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244F8865" w14:textId="77777777"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18"/>
        <w:gridCol w:w="1141"/>
        <w:gridCol w:w="4815"/>
        <w:gridCol w:w="1868"/>
      </w:tblGrid>
      <w:tr w:rsidR="00CD5DDA" w:rsidRPr="004A4FAC" w14:paraId="105391E6" w14:textId="77777777"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14:paraId="1A304344" w14:textId="77777777"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14:paraId="48914080" w14:textId="77777777"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14:paraId="07643C34" w14:textId="77777777"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14:paraId="2B66583B" w14:textId="77777777"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14:paraId="7057F1E3"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7110DC73" w14:textId="77777777"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2EE614F3" w14:textId="77777777"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4BBE7AC7" w14:textId="77777777"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14:paraId="65790F97" w14:textId="77777777"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14:paraId="7D8B67D9"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E79017" w14:textId="77777777"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8FC1A8" w14:textId="77777777"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4053B40" w14:textId="77777777"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BECB55" w14:textId="77777777"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14:paraId="5608AFB5"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1BE637" w14:textId="77777777"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15BCBE3" w14:textId="77777777"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9A97944" w14:textId="77777777"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59DE937" w14:textId="77777777"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14:paraId="18F41EAA"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498C98" w14:textId="77777777"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EA374E3" w14:textId="77777777"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C82839" w14:textId="77777777"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BBBAA6" w14:textId="77777777"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14:paraId="5B1EFB0C"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49279D" w14:textId="77777777"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81934A" w14:textId="77777777"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FC753E" w14:textId="77777777"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2AB2ED" w14:textId="77777777"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14:paraId="33559A5C"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91EA1A" w14:textId="77777777"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CED31E" w14:textId="77777777"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860069" w14:textId="77777777"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2CAA62C" w14:textId="77777777"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14:paraId="5DD1005F"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60F93FD" w14:textId="77777777" w:rsidR="0007490B" w:rsidRPr="0007490B" w:rsidRDefault="0007490B"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AD3636" w14:textId="77777777"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05A5A2" w14:textId="77777777"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1B026E6" w14:textId="77777777"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r>
      <w:tr w:rsidR="007F64F2" w:rsidRPr="004A4FAC" w14:paraId="25D10C5D"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082CE8" w14:textId="77777777" w:rsidR="007F64F2" w:rsidRPr="00D91B91" w:rsidRDefault="007F64F2"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AF9C71" w14:textId="77777777"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1184EC" w14:textId="77777777" w:rsidR="007F64F2" w:rsidRPr="00D91B91" w:rsidRDefault="007F64F2" w:rsidP="000F3989">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2544E5" w14:textId="77777777" w:rsidR="007F64F2" w:rsidRPr="004B1866" w:rsidRDefault="007F64F2" w:rsidP="000F3989">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14:paraId="7CA06DCE"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D41956"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DCD201"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71616E"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8B39678"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14:paraId="72B5563C"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A16D79"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8F19BB1"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EE9BE3"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DF0AFC"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14:paraId="27205E67"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1BA4332"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B09155"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C43E3F"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94E4F4"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14:paraId="777E4E89"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FD24F57"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23A7FBD"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9436C45"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9D8183"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14:paraId="00E6BB9A"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97D6B4"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31497D3"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8114ABA"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6C8994"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14:paraId="0A2FCEE5"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EB7A557"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64EBC65"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9E401A"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0DF9AA"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14:paraId="5574FADD"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720DC63"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B3C0D1"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4F8FF9E"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734D9B"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14:paraId="04BD4417"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C8DC09"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AE0063"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51BBDD"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A10EAF"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14:paraId="4C53D9FB"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E9EB36" w14:textId="77777777"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F1740D"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FDCCE5"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7AA538C"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14:paraId="76DBD1E5"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DE4DE5"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65F309F"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CD902D9"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C4F3CCA"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2A6C3E66"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102717"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B88296"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976772E"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0C6EC83"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042A5C25"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5A29C9C"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5EC013"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FFB639B"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A290ED2"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449AC686"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81DA05A"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39D7D47"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BDBEBCD"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EF1FD9A"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3F177E9A"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0BEEAC2"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740D36B"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FB7987"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672042F"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053E9395"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360B9A2"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0BE2D9B"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E85E2A"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F713658"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7D70C2F9"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CB064CA"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61772ED"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CA0A3E5"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BC7210"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08CBBEBB"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F4D1A0"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1ADB09"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151E865"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4D5BE8"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14FF69B8"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60D18C"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C539186"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D0274DB"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249D1B8"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43AD455D"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58784A6"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AF88EBF"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89294E"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0248BE"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1D362426"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4ADE4B"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83ED775"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DC9925"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EBDAD0"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59989859"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1157D54"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75C9D8"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1CD4480"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C9C507"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442E48EF"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E198372"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D48295"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AA2639F"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2D4AE44"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49CB0F49"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EB0D7AF"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14F2CC4"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5752D06"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B4D2682"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5944E871"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E1636FE"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5486F17"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6DA7D67"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709AD29"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7F64E60E"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3961C21"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C1F919"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7E2F7D"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FF0AE8A"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7FA48268"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DAA617"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B2295B3"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8D5C999"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CA3B6B2"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57D06234"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52BD560"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DA5BEFB"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A9C8DBB"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F62404"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14:paraId="2B8FBE88" w14:textId="77777777"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05439EE" w14:textId="77777777"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A3F65E1"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D3463D9"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DE74003" w14:textId="77777777"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14:paraId="1398F0A6" w14:textId="77777777"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48D4298" w14:textId="77777777"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A409D3A"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BDCBC60"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E335D8D" w14:textId="77777777"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14:paraId="6D54BEAF" w14:textId="77777777" w:rsidR="00FB2846" w:rsidRPr="00CD5DDA" w:rsidRDefault="00FB2846">
      <w:pPr>
        <w:rPr>
          <w:rFonts w:asciiTheme="majorHAnsi" w:hAnsiTheme="majorHAnsi" w:cstheme="majorHAnsi"/>
          <w:u w:val="single"/>
        </w:rPr>
      </w:pPr>
    </w:p>
    <w:p w14:paraId="67242A1F" w14:textId="77777777" w:rsidR="00DF6532" w:rsidRDefault="00DF6532" w:rsidP="00DF6532"/>
    <w:p w14:paraId="7170CC7D" w14:textId="77777777" w:rsidR="00DF6532" w:rsidRDefault="00DF6532" w:rsidP="00DF6532">
      <w:pPr>
        <w:jc w:val="center"/>
        <w:rPr>
          <w:rFonts w:cstheme="minorHAnsi"/>
          <w:smallCaps/>
          <w:sz w:val="48"/>
          <w:szCs w:val="48"/>
        </w:rPr>
      </w:pPr>
      <w:r>
        <w:rPr>
          <w:smallCaps/>
          <w:noProof/>
          <w:color w:val="FFFFFF" w:themeColor="background1"/>
          <w:sz w:val="48"/>
          <w:szCs w:val="48"/>
          <w:lang w:val="en-US"/>
        </w:rPr>
        <w:lastRenderedPageBreak/>
        <w:drawing>
          <wp:inline distT="0" distB="0" distL="0" distR="0" wp14:anchorId="74708579" wp14:editId="1BBD65F9">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14:paraId="0F61C077" w14:textId="77777777"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14:paraId="34213BD2" w14:textId="77777777"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1 </w:t>
      </w:r>
      <w:r w:rsidRPr="005F443A">
        <w:rPr>
          <w:sz w:val="40"/>
          <w:szCs w:val="40"/>
        </w:rPr>
        <w:t>Documentation</w:t>
      </w:r>
    </w:p>
    <w:p w14:paraId="7A00AFAB" w14:textId="77777777"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14:paraId="07601ECC" w14:textId="77777777" w:rsidR="00DF6532" w:rsidRPr="0088091E" w:rsidRDefault="00DF6532" w:rsidP="00DF6532">
      <w:pPr>
        <w:pStyle w:val="TOCHeading"/>
        <w:tabs>
          <w:tab w:val="center" w:pos="4513"/>
        </w:tabs>
        <w:spacing w:before="0" w:after="200"/>
        <w:jc w:val="right"/>
        <w:rPr>
          <w:rFonts w:cstheme="minorHAnsi"/>
          <w:b w:val="0"/>
          <w:smallCaps/>
          <w:sz w:val="40"/>
          <w:szCs w:val="40"/>
        </w:rPr>
      </w:pPr>
      <w:r w:rsidRPr="0088091E">
        <w:rPr>
          <w:rFonts w:cstheme="minorHAnsi"/>
          <w:b w:val="0"/>
          <w:smallCaps/>
          <w:sz w:val="40"/>
          <w:szCs w:val="40"/>
        </w:rPr>
        <w:t>1</w:t>
      </w:r>
      <w:r w:rsidR="007F64F2">
        <w:rPr>
          <w:rFonts w:cstheme="minorHAnsi"/>
          <w:b w:val="0"/>
          <w:smallCaps/>
          <w:sz w:val="40"/>
          <w:szCs w:val="40"/>
        </w:rPr>
        <w:t>9</w:t>
      </w:r>
      <w:r w:rsidRPr="0088091E">
        <w:rPr>
          <w:rFonts w:cstheme="minorHAnsi"/>
          <w:b w:val="0"/>
          <w:smallCaps/>
          <w:sz w:val="40"/>
          <w:szCs w:val="40"/>
        </w:rPr>
        <w:t>/03/2012</w:t>
      </w:r>
    </w:p>
    <w:p w14:paraId="0D8A2C56" w14:textId="77777777"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14:paraId="08D3A9E0" w14:textId="77777777"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14:paraId="3B28A68E" w14:textId="77777777" w:rsidR="00D43D2C"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23010249" w:history="1">
            <w:r w:rsidR="00D43D2C" w:rsidRPr="009D4753">
              <w:rPr>
                <w:rStyle w:val="Hyperlink"/>
                <w:noProof/>
              </w:rPr>
              <w:t>1</w:t>
            </w:r>
            <w:r w:rsidR="00D43D2C">
              <w:rPr>
                <w:noProof/>
                <w:lang w:eastAsia="en-GB"/>
              </w:rPr>
              <w:tab/>
            </w:r>
            <w:r w:rsidR="00D43D2C" w:rsidRPr="009D4753">
              <w:rPr>
                <w:rStyle w:val="Hyperlink"/>
                <w:noProof/>
              </w:rPr>
              <w:t>Test Plan</w:t>
            </w:r>
            <w:r w:rsidR="00D43D2C">
              <w:rPr>
                <w:noProof/>
                <w:webHidden/>
              </w:rPr>
              <w:tab/>
            </w:r>
            <w:r w:rsidR="00D43D2C">
              <w:rPr>
                <w:noProof/>
                <w:webHidden/>
              </w:rPr>
              <w:fldChar w:fldCharType="begin"/>
            </w:r>
            <w:r w:rsidR="00D43D2C">
              <w:rPr>
                <w:noProof/>
                <w:webHidden/>
              </w:rPr>
              <w:instrText xml:space="preserve"> PAGEREF _Toc323010249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14:paraId="218A678F" w14:textId="77777777" w:rsidR="00D43D2C" w:rsidRDefault="00944D3D">
          <w:pPr>
            <w:pStyle w:val="TOC2"/>
            <w:tabs>
              <w:tab w:val="left" w:pos="880"/>
              <w:tab w:val="right" w:leader="dot" w:pos="9016"/>
            </w:tabs>
            <w:rPr>
              <w:noProof/>
              <w:lang w:eastAsia="en-GB"/>
            </w:rPr>
          </w:pPr>
          <w:hyperlink w:anchor="_Toc323010250" w:history="1">
            <w:r w:rsidR="00D43D2C" w:rsidRPr="009D4753">
              <w:rPr>
                <w:rStyle w:val="Hyperlink"/>
                <w:noProof/>
              </w:rPr>
              <w:t>1.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50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14:paraId="55B3A7D9" w14:textId="77777777" w:rsidR="00D43D2C" w:rsidRDefault="00944D3D">
          <w:pPr>
            <w:pStyle w:val="TOC3"/>
            <w:tabs>
              <w:tab w:val="left" w:pos="1320"/>
              <w:tab w:val="right" w:leader="dot" w:pos="9016"/>
            </w:tabs>
            <w:rPr>
              <w:noProof/>
              <w:lang w:eastAsia="en-GB"/>
            </w:rPr>
          </w:pPr>
          <w:hyperlink w:anchor="_Toc323010251" w:history="1">
            <w:r w:rsidR="00D43D2C" w:rsidRPr="009D4753">
              <w:rPr>
                <w:rStyle w:val="Hyperlink"/>
                <w:noProof/>
              </w:rPr>
              <w:t>1.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51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14:paraId="683B13EF" w14:textId="77777777" w:rsidR="00D43D2C" w:rsidRDefault="00944D3D">
          <w:pPr>
            <w:pStyle w:val="TOC3"/>
            <w:tabs>
              <w:tab w:val="left" w:pos="1320"/>
              <w:tab w:val="right" w:leader="dot" w:pos="9016"/>
            </w:tabs>
            <w:rPr>
              <w:noProof/>
              <w:lang w:eastAsia="en-GB"/>
            </w:rPr>
          </w:pPr>
          <w:hyperlink w:anchor="_Toc323010252" w:history="1">
            <w:r w:rsidR="00D43D2C" w:rsidRPr="009D4753">
              <w:rPr>
                <w:rStyle w:val="Hyperlink"/>
                <w:noProof/>
              </w:rPr>
              <w:t>1.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52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14:paraId="3D78AB70" w14:textId="77777777" w:rsidR="00D43D2C" w:rsidRDefault="00944D3D">
          <w:pPr>
            <w:pStyle w:val="TOC3"/>
            <w:tabs>
              <w:tab w:val="left" w:pos="1320"/>
              <w:tab w:val="right" w:leader="dot" w:pos="9016"/>
            </w:tabs>
            <w:rPr>
              <w:noProof/>
              <w:lang w:eastAsia="en-GB"/>
            </w:rPr>
          </w:pPr>
          <w:hyperlink w:anchor="_Toc323010253" w:history="1">
            <w:r w:rsidR="00D43D2C" w:rsidRPr="009D4753">
              <w:rPr>
                <w:rStyle w:val="Hyperlink"/>
                <w:noProof/>
              </w:rPr>
              <w:t>1.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53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14:paraId="5955CBF1" w14:textId="77777777" w:rsidR="00D43D2C" w:rsidRDefault="00944D3D">
          <w:pPr>
            <w:pStyle w:val="TOC3"/>
            <w:tabs>
              <w:tab w:val="left" w:pos="1320"/>
              <w:tab w:val="right" w:leader="dot" w:pos="9016"/>
            </w:tabs>
            <w:rPr>
              <w:noProof/>
              <w:lang w:eastAsia="en-GB"/>
            </w:rPr>
          </w:pPr>
          <w:hyperlink w:anchor="_Toc323010254" w:history="1">
            <w:r w:rsidR="00D43D2C" w:rsidRPr="009D4753">
              <w:rPr>
                <w:rStyle w:val="Hyperlink"/>
                <w:noProof/>
              </w:rPr>
              <w:t>1.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54 \h </w:instrText>
            </w:r>
            <w:r w:rsidR="00D43D2C">
              <w:rPr>
                <w:noProof/>
                <w:webHidden/>
              </w:rPr>
            </w:r>
            <w:r w:rsidR="00D43D2C">
              <w:rPr>
                <w:noProof/>
                <w:webHidden/>
              </w:rPr>
              <w:fldChar w:fldCharType="separate"/>
            </w:r>
            <w:r w:rsidR="00D43D2C">
              <w:rPr>
                <w:noProof/>
                <w:webHidden/>
              </w:rPr>
              <w:t>1</w:t>
            </w:r>
            <w:r w:rsidR="00D43D2C">
              <w:rPr>
                <w:noProof/>
                <w:webHidden/>
              </w:rPr>
              <w:fldChar w:fldCharType="end"/>
            </w:r>
          </w:hyperlink>
        </w:p>
        <w:p w14:paraId="4B7DB7BD" w14:textId="77777777" w:rsidR="00D43D2C" w:rsidRDefault="00944D3D">
          <w:pPr>
            <w:pStyle w:val="TOC2"/>
            <w:tabs>
              <w:tab w:val="left" w:pos="880"/>
              <w:tab w:val="right" w:leader="dot" w:pos="9016"/>
            </w:tabs>
            <w:rPr>
              <w:noProof/>
              <w:lang w:eastAsia="en-GB"/>
            </w:rPr>
          </w:pPr>
          <w:hyperlink w:anchor="_Toc323010255" w:history="1">
            <w:r w:rsidR="00D43D2C" w:rsidRPr="009D4753">
              <w:rPr>
                <w:rStyle w:val="Hyperlink"/>
                <w:noProof/>
              </w:rPr>
              <w:t>1.2</w:t>
            </w:r>
            <w:r w:rsidR="00D43D2C">
              <w:rPr>
                <w:noProof/>
                <w:lang w:eastAsia="en-GB"/>
              </w:rPr>
              <w:tab/>
            </w:r>
            <w:r w:rsidR="00D43D2C" w:rsidRPr="009D4753">
              <w:rPr>
                <w:rStyle w:val="Hyperlink"/>
                <w:noProof/>
              </w:rPr>
              <w:t>Tests</w:t>
            </w:r>
            <w:r w:rsidR="00D43D2C">
              <w:rPr>
                <w:noProof/>
                <w:webHidden/>
              </w:rPr>
              <w:tab/>
            </w:r>
            <w:r w:rsidR="00D43D2C">
              <w:rPr>
                <w:noProof/>
                <w:webHidden/>
              </w:rPr>
              <w:fldChar w:fldCharType="begin"/>
            </w:r>
            <w:r w:rsidR="00D43D2C">
              <w:rPr>
                <w:noProof/>
                <w:webHidden/>
              </w:rPr>
              <w:instrText xml:space="preserve"> PAGEREF _Toc323010255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14:paraId="30FEA9AC" w14:textId="77777777" w:rsidR="00D43D2C" w:rsidRDefault="00944D3D">
          <w:pPr>
            <w:pStyle w:val="TOC3"/>
            <w:tabs>
              <w:tab w:val="left" w:pos="1320"/>
              <w:tab w:val="right" w:leader="dot" w:pos="9016"/>
            </w:tabs>
            <w:rPr>
              <w:noProof/>
              <w:lang w:eastAsia="en-GB"/>
            </w:rPr>
          </w:pPr>
          <w:hyperlink w:anchor="_Toc323010256" w:history="1">
            <w:r w:rsidR="00D43D2C" w:rsidRPr="009D4753">
              <w:rPr>
                <w:rStyle w:val="Hyperlink"/>
                <w:noProof/>
              </w:rPr>
              <w:t>1.2.1</w:t>
            </w:r>
            <w:r w:rsidR="00D43D2C">
              <w:rPr>
                <w:noProof/>
                <w:lang w:eastAsia="en-GB"/>
              </w:rPr>
              <w:tab/>
            </w:r>
            <w:r w:rsidR="00D43D2C" w:rsidRPr="009D4753">
              <w:rPr>
                <w:rStyle w:val="Hyperlink"/>
                <w:noProof/>
              </w:rPr>
              <w:t>Logged in as ‘Admin’</w:t>
            </w:r>
            <w:r w:rsidR="00D43D2C">
              <w:rPr>
                <w:noProof/>
                <w:webHidden/>
              </w:rPr>
              <w:tab/>
            </w:r>
            <w:r w:rsidR="00D43D2C">
              <w:rPr>
                <w:noProof/>
                <w:webHidden/>
              </w:rPr>
              <w:fldChar w:fldCharType="begin"/>
            </w:r>
            <w:r w:rsidR="00D43D2C">
              <w:rPr>
                <w:noProof/>
                <w:webHidden/>
              </w:rPr>
              <w:instrText xml:space="preserve"> PAGEREF _Toc323010256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14:paraId="34C0076C" w14:textId="77777777" w:rsidR="00D43D2C" w:rsidRDefault="00944D3D">
          <w:pPr>
            <w:pStyle w:val="TOC3"/>
            <w:tabs>
              <w:tab w:val="left" w:pos="1320"/>
              <w:tab w:val="right" w:leader="dot" w:pos="9016"/>
            </w:tabs>
            <w:rPr>
              <w:noProof/>
              <w:lang w:eastAsia="en-GB"/>
            </w:rPr>
          </w:pPr>
          <w:hyperlink w:anchor="_Toc323010257" w:history="1">
            <w:r w:rsidR="00D43D2C" w:rsidRPr="009D4753">
              <w:rPr>
                <w:rStyle w:val="Hyperlink"/>
                <w:noProof/>
              </w:rPr>
              <w:t>1.2.2</w:t>
            </w:r>
            <w:r w:rsidR="00D43D2C">
              <w:rPr>
                <w:noProof/>
                <w:lang w:eastAsia="en-GB"/>
              </w:rPr>
              <w:tab/>
            </w:r>
            <w:r w:rsidR="00D43D2C" w:rsidRPr="009D4753">
              <w:rPr>
                <w:rStyle w:val="Hyperlink"/>
                <w:noProof/>
              </w:rPr>
              <w:t>Logged in as ‘Instructor’</w:t>
            </w:r>
            <w:r w:rsidR="00D43D2C">
              <w:rPr>
                <w:noProof/>
                <w:webHidden/>
              </w:rPr>
              <w:tab/>
            </w:r>
            <w:r w:rsidR="00D43D2C">
              <w:rPr>
                <w:noProof/>
                <w:webHidden/>
              </w:rPr>
              <w:fldChar w:fldCharType="begin"/>
            </w:r>
            <w:r w:rsidR="00D43D2C">
              <w:rPr>
                <w:noProof/>
                <w:webHidden/>
              </w:rPr>
              <w:instrText xml:space="preserve"> PAGEREF _Toc323010257 \h </w:instrText>
            </w:r>
            <w:r w:rsidR="00D43D2C">
              <w:rPr>
                <w:noProof/>
                <w:webHidden/>
              </w:rPr>
            </w:r>
            <w:r w:rsidR="00D43D2C">
              <w:rPr>
                <w:noProof/>
                <w:webHidden/>
              </w:rPr>
              <w:fldChar w:fldCharType="separate"/>
            </w:r>
            <w:r w:rsidR="00D43D2C">
              <w:rPr>
                <w:noProof/>
                <w:webHidden/>
              </w:rPr>
              <w:t>2</w:t>
            </w:r>
            <w:r w:rsidR="00D43D2C">
              <w:rPr>
                <w:noProof/>
                <w:webHidden/>
              </w:rPr>
              <w:fldChar w:fldCharType="end"/>
            </w:r>
          </w:hyperlink>
        </w:p>
        <w:p w14:paraId="45E98F34" w14:textId="77777777" w:rsidR="00D43D2C" w:rsidRDefault="00944D3D">
          <w:pPr>
            <w:pStyle w:val="TOC3"/>
            <w:tabs>
              <w:tab w:val="left" w:pos="1320"/>
              <w:tab w:val="right" w:leader="dot" w:pos="9016"/>
            </w:tabs>
            <w:rPr>
              <w:noProof/>
              <w:lang w:eastAsia="en-GB"/>
            </w:rPr>
          </w:pPr>
          <w:hyperlink w:anchor="_Toc323010258" w:history="1">
            <w:r w:rsidR="00D43D2C" w:rsidRPr="009D4753">
              <w:rPr>
                <w:rStyle w:val="Hyperlink"/>
                <w:noProof/>
              </w:rPr>
              <w:t>1.2.3</w:t>
            </w:r>
            <w:r w:rsidR="00D43D2C">
              <w:rPr>
                <w:noProof/>
                <w:lang w:eastAsia="en-GB"/>
              </w:rPr>
              <w:tab/>
            </w:r>
            <w:r w:rsidR="00D43D2C" w:rsidRPr="009D4753">
              <w:rPr>
                <w:rStyle w:val="Hyperlink"/>
                <w:noProof/>
              </w:rPr>
              <w:t>Logged in as ‘Counter Staff’</w:t>
            </w:r>
            <w:r w:rsidR="00D43D2C">
              <w:rPr>
                <w:noProof/>
                <w:webHidden/>
              </w:rPr>
              <w:tab/>
            </w:r>
            <w:r w:rsidR="00D43D2C">
              <w:rPr>
                <w:noProof/>
                <w:webHidden/>
              </w:rPr>
              <w:fldChar w:fldCharType="begin"/>
            </w:r>
            <w:r w:rsidR="00D43D2C">
              <w:rPr>
                <w:noProof/>
                <w:webHidden/>
              </w:rPr>
              <w:instrText xml:space="preserve"> PAGEREF _Toc323010258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14:paraId="2C2796FB" w14:textId="77777777" w:rsidR="00D43D2C" w:rsidRDefault="00944D3D">
          <w:pPr>
            <w:pStyle w:val="TOC3"/>
            <w:tabs>
              <w:tab w:val="left" w:pos="1320"/>
              <w:tab w:val="right" w:leader="dot" w:pos="9016"/>
            </w:tabs>
            <w:rPr>
              <w:noProof/>
              <w:lang w:eastAsia="en-GB"/>
            </w:rPr>
          </w:pPr>
          <w:hyperlink w:anchor="_Toc323010259" w:history="1">
            <w:r w:rsidR="00D43D2C" w:rsidRPr="009D4753">
              <w:rPr>
                <w:rStyle w:val="Hyperlink"/>
                <w:noProof/>
              </w:rPr>
              <w:t>1.2.4</w:t>
            </w:r>
            <w:r w:rsidR="00D43D2C">
              <w:rPr>
                <w:noProof/>
                <w:lang w:eastAsia="en-GB"/>
              </w:rPr>
              <w:tab/>
            </w:r>
            <w:r w:rsidR="00D43D2C" w:rsidRPr="009D4753">
              <w:rPr>
                <w:rStyle w:val="Hyperlink"/>
                <w:noProof/>
              </w:rPr>
              <w:t>Logged in as ‘Owner’</w:t>
            </w:r>
            <w:r w:rsidR="00D43D2C">
              <w:rPr>
                <w:noProof/>
                <w:webHidden/>
              </w:rPr>
              <w:tab/>
            </w:r>
            <w:r w:rsidR="00D43D2C">
              <w:rPr>
                <w:noProof/>
                <w:webHidden/>
              </w:rPr>
              <w:fldChar w:fldCharType="begin"/>
            </w:r>
            <w:r w:rsidR="00D43D2C">
              <w:rPr>
                <w:noProof/>
                <w:webHidden/>
              </w:rPr>
              <w:instrText xml:space="preserve"> PAGEREF _Toc323010259 \h </w:instrText>
            </w:r>
            <w:r w:rsidR="00D43D2C">
              <w:rPr>
                <w:noProof/>
                <w:webHidden/>
              </w:rPr>
            </w:r>
            <w:r w:rsidR="00D43D2C">
              <w:rPr>
                <w:noProof/>
                <w:webHidden/>
              </w:rPr>
              <w:fldChar w:fldCharType="separate"/>
            </w:r>
            <w:r w:rsidR="00D43D2C">
              <w:rPr>
                <w:noProof/>
                <w:webHidden/>
              </w:rPr>
              <w:t>3</w:t>
            </w:r>
            <w:r w:rsidR="00D43D2C">
              <w:rPr>
                <w:noProof/>
                <w:webHidden/>
              </w:rPr>
              <w:fldChar w:fldCharType="end"/>
            </w:r>
          </w:hyperlink>
        </w:p>
        <w:p w14:paraId="05D7F3E7" w14:textId="77777777" w:rsidR="00D43D2C" w:rsidRDefault="00944D3D">
          <w:pPr>
            <w:pStyle w:val="TOC1"/>
            <w:tabs>
              <w:tab w:val="left" w:pos="440"/>
              <w:tab w:val="right" w:leader="dot" w:pos="9016"/>
            </w:tabs>
            <w:rPr>
              <w:noProof/>
              <w:lang w:eastAsia="en-GB"/>
            </w:rPr>
          </w:pPr>
          <w:hyperlink w:anchor="_Toc323010260" w:history="1">
            <w:r w:rsidR="00D43D2C" w:rsidRPr="009D4753">
              <w:rPr>
                <w:rStyle w:val="Hyperlink"/>
                <w:noProof/>
              </w:rPr>
              <w:t>2</w:t>
            </w:r>
            <w:r w:rsidR="00D43D2C">
              <w:rPr>
                <w:noProof/>
                <w:lang w:eastAsia="en-GB"/>
              </w:rPr>
              <w:tab/>
            </w:r>
            <w:r w:rsidR="00D43D2C" w:rsidRPr="009D4753">
              <w:rPr>
                <w:rStyle w:val="Hyperlink"/>
                <w:noProof/>
              </w:rPr>
              <w:t>Testing</w:t>
            </w:r>
            <w:r w:rsidR="00D43D2C">
              <w:rPr>
                <w:noProof/>
                <w:webHidden/>
              </w:rPr>
              <w:tab/>
            </w:r>
            <w:r w:rsidR="00D43D2C">
              <w:rPr>
                <w:noProof/>
                <w:webHidden/>
              </w:rPr>
              <w:fldChar w:fldCharType="begin"/>
            </w:r>
            <w:r w:rsidR="00D43D2C">
              <w:rPr>
                <w:noProof/>
                <w:webHidden/>
              </w:rPr>
              <w:instrText xml:space="preserve"> PAGEREF _Toc323010260 \h </w:instrText>
            </w:r>
            <w:r w:rsidR="00D43D2C">
              <w:rPr>
                <w:noProof/>
                <w:webHidden/>
              </w:rPr>
            </w:r>
            <w:r w:rsidR="00D43D2C">
              <w:rPr>
                <w:noProof/>
                <w:webHidden/>
              </w:rPr>
              <w:fldChar w:fldCharType="separate"/>
            </w:r>
            <w:r w:rsidR="00D43D2C">
              <w:rPr>
                <w:noProof/>
                <w:webHidden/>
              </w:rPr>
              <w:t>4</w:t>
            </w:r>
            <w:r w:rsidR="00D43D2C">
              <w:rPr>
                <w:noProof/>
                <w:webHidden/>
              </w:rPr>
              <w:fldChar w:fldCharType="end"/>
            </w:r>
          </w:hyperlink>
        </w:p>
        <w:p w14:paraId="48B49ACB" w14:textId="77777777" w:rsidR="00D43D2C" w:rsidRDefault="00944D3D">
          <w:pPr>
            <w:pStyle w:val="TOC1"/>
            <w:tabs>
              <w:tab w:val="left" w:pos="440"/>
              <w:tab w:val="right" w:leader="dot" w:pos="9016"/>
            </w:tabs>
            <w:rPr>
              <w:noProof/>
              <w:lang w:eastAsia="en-GB"/>
            </w:rPr>
          </w:pPr>
          <w:hyperlink w:anchor="_Toc323010261" w:history="1">
            <w:r w:rsidR="00D43D2C" w:rsidRPr="009D4753">
              <w:rPr>
                <w:rStyle w:val="Hyperlink"/>
                <w:noProof/>
              </w:rPr>
              <w:t>3</w:t>
            </w:r>
            <w:r w:rsidR="00D43D2C">
              <w:rPr>
                <w:noProof/>
                <w:lang w:eastAsia="en-GB"/>
              </w:rPr>
              <w:tab/>
            </w:r>
            <w:r w:rsidR="00D43D2C" w:rsidRPr="009D4753">
              <w:rPr>
                <w:rStyle w:val="Hyperlink"/>
                <w:noProof/>
              </w:rPr>
              <w:t>Software Quality Plan</w:t>
            </w:r>
            <w:r w:rsidR="00D43D2C">
              <w:rPr>
                <w:noProof/>
                <w:webHidden/>
              </w:rPr>
              <w:tab/>
            </w:r>
            <w:r w:rsidR="00D43D2C">
              <w:rPr>
                <w:noProof/>
                <w:webHidden/>
              </w:rPr>
              <w:fldChar w:fldCharType="begin"/>
            </w:r>
            <w:r w:rsidR="00D43D2C">
              <w:rPr>
                <w:noProof/>
                <w:webHidden/>
              </w:rPr>
              <w:instrText xml:space="preserve"> PAGEREF _Toc323010261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14:paraId="53A32839" w14:textId="77777777" w:rsidR="00D43D2C" w:rsidRDefault="00944D3D">
          <w:pPr>
            <w:pStyle w:val="TOC2"/>
            <w:tabs>
              <w:tab w:val="left" w:pos="880"/>
              <w:tab w:val="right" w:leader="dot" w:pos="9016"/>
            </w:tabs>
            <w:rPr>
              <w:noProof/>
              <w:lang w:eastAsia="en-GB"/>
            </w:rPr>
          </w:pPr>
          <w:hyperlink w:anchor="_Toc323010262" w:history="1">
            <w:r w:rsidR="00D43D2C" w:rsidRPr="009D4753">
              <w:rPr>
                <w:rStyle w:val="Hyperlink"/>
                <w:noProof/>
              </w:rPr>
              <w:t>3.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62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14:paraId="354B01AD" w14:textId="77777777" w:rsidR="00D43D2C" w:rsidRDefault="00944D3D">
          <w:pPr>
            <w:pStyle w:val="TOC3"/>
            <w:tabs>
              <w:tab w:val="left" w:pos="1320"/>
              <w:tab w:val="right" w:leader="dot" w:pos="9016"/>
            </w:tabs>
            <w:rPr>
              <w:noProof/>
              <w:lang w:eastAsia="en-GB"/>
            </w:rPr>
          </w:pPr>
          <w:hyperlink w:anchor="_Toc323010263" w:history="1">
            <w:r w:rsidR="00D43D2C" w:rsidRPr="009D4753">
              <w:rPr>
                <w:rStyle w:val="Hyperlink"/>
                <w:noProof/>
              </w:rPr>
              <w:t>3.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63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14:paraId="198C2410" w14:textId="77777777" w:rsidR="00D43D2C" w:rsidRDefault="00944D3D">
          <w:pPr>
            <w:pStyle w:val="TOC3"/>
            <w:tabs>
              <w:tab w:val="left" w:pos="1320"/>
              <w:tab w:val="right" w:leader="dot" w:pos="9016"/>
            </w:tabs>
            <w:rPr>
              <w:noProof/>
              <w:lang w:eastAsia="en-GB"/>
            </w:rPr>
          </w:pPr>
          <w:hyperlink w:anchor="_Toc323010264" w:history="1">
            <w:r w:rsidR="00D43D2C" w:rsidRPr="009D4753">
              <w:rPr>
                <w:rStyle w:val="Hyperlink"/>
                <w:noProof/>
              </w:rPr>
              <w:t>3.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64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14:paraId="305047F7" w14:textId="77777777" w:rsidR="00D43D2C" w:rsidRDefault="00944D3D">
          <w:pPr>
            <w:pStyle w:val="TOC3"/>
            <w:tabs>
              <w:tab w:val="left" w:pos="1320"/>
              <w:tab w:val="right" w:leader="dot" w:pos="9016"/>
            </w:tabs>
            <w:rPr>
              <w:noProof/>
              <w:lang w:eastAsia="en-GB"/>
            </w:rPr>
          </w:pPr>
          <w:hyperlink w:anchor="_Toc323010265" w:history="1">
            <w:r w:rsidR="00D43D2C" w:rsidRPr="009D4753">
              <w:rPr>
                <w:rStyle w:val="Hyperlink"/>
                <w:noProof/>
              </w:rPr>
              <w:t>3.1.3</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65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14:paraId="12E59385" w14:textId="77777777" w:rsidR="00D43D2C" w:rsidRDefault="00944D3D">
          <w:pPr>
            <w:pStyle w:val="TOC3"/>
            <w:tabs>
              <w:tab w:val="left" w:pos="1320"/>
              <w:tab w:val="right" w:leader="dot" w:pos="9016"/>
            </w:tabs>
            <w:rPr>
              <w:noProof/>
              <w:lang w:eastAsia="en-GB"/>
            </w:rPr>
          </w:pPr>
          <w:hyperlink w:anchor="_Toc323010266" w:history="1">
            <w:r w:rsidR="00D43D2C" w:rsidRPr="009D4753">
              <w:rPr>
                <w:rStyle w:val="Hyperlink"/>
                <w:noProof/>
              </w:rPr>
              <w:t>3.1.4</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66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14:paraId="0C58FF0E" w14:textId="77777777" w:rsidR="00D43D2C" w:rsidRDefault="00944D3D">
          <w:pPr>
            <w:pStyle w:val="TOC3"/>
            <w:tabs>
              <w:tab w:val="left" w:pos="1320"/>
              <w:tab w:val="right" w:leader="dot" w:pos="9016"/>
            </w:tabs>
            <w:rPr>
              <w:noProof/>
              <w:lang w:eastAsia="en-GB"/>
            </w:rPr>
          </w:pPr>
          <w:hyperlink w:anchor="_Toc323010267" w:history="1">
            <w:r w:rsidR="00D43D2C" w:rsidRPr="009D4753">
              <w:rPr>
                <w:rStyle w:val="Hyperlink"/>
                <w:noProof/>
              </w:rPr>
              <w:t>3.1.5</w:t>
            </w:r>
            <w:r w:rsidR="00D43D2C">
              <w:rPr>
                <w:noProof/>
                <w:lang w:eastAsia="en-GB"/>
              </w:rPr>
              <w:tab/>
            </w:r>
            <w:r w:rsidR="00D43D2C" w:rsidRPr="009D4753">
              <w:rPr>
                <w:rStyle w:val="Hyperlink"/>
                <w:noProof/>
              </w:rPr>
              <w:t>Dictionary of Terms</w:t>
            </w:r>
            <w:r w:rsidR="00D43D2C">
              <w:rPr>
                <w:noProof/>
                <w:webHidden/>
              </w:rPr>
              <w:tab/>
            </w:r>
            <w:r w:rsidR="00D43D2C">
              <w:rPr>
                <w:noProof/>
                <w:webHidden/>
              </w:rPr>
              <w:fldChar w:fldCharType="begin"/>
            </w:r>
            <w:r w:rsidR="00D43D2C">
              <w:rPr>
                <w:noProof/>
                <w:webHidden/>
              </w:rPr>
              <w:instrText xml:space="preserve"> PAGEREF _Toc323010267 \h </w:instrText>
            </w:r>
            <w:r w:rsidR="00D43D2C">
              <w:rPr>
                <w:noProof/>
                <w:webHidden/>
              </w:rPr>
            </w:r>
            <w:r w:rsidR="00D43D2C">
              <w:rPr>
                <w:noProof/>
                <w:webHidden/>
              </w:rPr>
              <w:fldChar w:fldCharType="separate"/>
            </w:r>
            <w:r w:rsidR="00D43D2C">
              <w:rPr>
                <w:noProof/>
                <w:webHidden/>
              </w:rPr>
              <w:t>5</w:t>
            </w:r>
            <w:r w:rsidR="00D43D2C">
              <w:rPr>
                <w:noProof/>
                <w:webHidden/>
              </w:rPr>
              <w:fldChar w:fldCharType="end"/>
            </w:r>
          </w:hyperlink>
        </w:p>
        <w:p w14:paraId="4D3D763B" w14:textId="77777777" w:rsidR="00D43D2C" w:rsidRDefault="00944D3D">
          <w:pPr>
            <w:pStyle w:val="TOC2"/>
            <w:tabs>
              <w:tab w:val="left" w:pos="880"/>
              <w:tab w:val="right" w:leader="dot" w:pos="9016"/>
            </w:tabs>
            <w:rPr>
              <w:noProof/>
              <w:lang w:eastAsia="en-GB"/>
            </w:rPr>
          </w:pPr>
          <w:hyperlink w:anchor="_Toc323010268" w:history="1">
            <w:r w:rsidR="00D43D2C" w:rsidRPr="009D4753">
              <w:rPr>
                <w:rStyle w:val="Hyperlink"/>
                <w:noProof/>
              </w:rPr>
              <w:t>3.2</w:t>
            </w:r>
            <w:r w:rsidR="00D43D2C">
              <w:rPr>
                <w:noProof/>
                <w:lang w:eastAsia="en-GB"/>
              </w:rPr>
              <w:tab/>
            </w:r>
            <w:r w:rsidR="00D43D2C" w:rsidRPr="009D4753">
              <w:rPr>
                <w:rStyle w:val="Hyperlink"/>
                <w:noProof/>
              </w:rPr>
              <w:t>Document Structure</w:t>
            </w:r>
            <w:r w:rsidR="00D43D2C">
              <w:rPr>
                <w:noProof/>
                <w:webHidden/>
              </w:rPr>
              <w:tab/>
            </w:r>
            <w:r w:rsidR="00D43D2C">
              <w:rPr>
                <w:noProof/>
                <w:webHidden/>
              </w:rPr>
              <w:fldChar w:fldCharType="begin"/>
            </w:r>
            <w:r w:rsidR="00D43D2C">
              <w:rPr>
                <w:noProof/>
                <w:webHidden/>
              </w:rPr>
              <w:instrText xml:space="preserve"> PAGEREF _Toc323010268 \h </w:instrText>
            </w:r>
            <w:r w:rsidR="00D43D2C">
              <w:rPr>
                <w:noProof/>
                <w:webHidden/>
              </w:rPr>
            </w:r>
            <w:r w:rsidR="00D43D2C">
              <w:rPr>
                <w:noProof/>
                <w:webHidden/>
              </w:rPr>
              <w:fldChar w:fldCharType="separate"/>
            </w:r>
            <w:r w:rsidR="00D43D2C">
              <w:rPr>
                <w:noProof/>
                <w:webHidden/>
              </w:rPr>
              <w:t>6</w:t>
            </w:r>
            <w:r w:rsidR="00D43D2C">
              <w:rPr>
                <w:noProof/>
                <w:webHidden/>
              </w:rPr>
              <w:fldChar w:fldCharType="end"/>
            </w:r>
          </w:hyperlink>
        </w:p>
        <w:p w14:paraId="49ED8D79" w14:textId="77777777" w:rsidR="00D43D2C" w:rsidRDefault="00944D3D">
          <w:pPr>
            <w:pStyle w:val="TOC2"/>
            <w:tabs>
              <w:tab w:val="left" w:pos="880"/>
              <w:tab w:val="right" w:leader="dot" w:pos="9016"/>
            </w:tabs>
            <w:rPr>
              <w:noProof/>
              <w:lang w:eastAsia="en-GB"/>
            </w:rPr>
          </w:pPr>
          <w:hyperlink w:anchor="_Toc323010269" w:history="1">
            <w:r w:rsidR="00D43D2C" w:rsidRPr="009D4753">
              <w:rPr>
                <w:rStyle w:val="Hyperlink"/>
                <w:noProof/>
              </w:rPr>
              <w:t>3.3</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69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14:paraId="39594535" w14:textId="77777777" w:rsidR="00D43D2C" w:rsidRDefault="00944D3D">
          <w:pPr>
            <w:pStyle w:val="TOC2"/>
            <w:tabs>
              <w:tab w:val="left" w:pos="880"/>
              <w:tab w:val="right" w:leader="dot" w:pos="9016"/>
            </w:tabs>
            <w:rPr>
              <w:noProof/>
              <w:lang w:eastAsia="en-GB"/>
            </w:rPr>
          </w:pPr>
          <w:hyperlink w:anchor="_Toc323010270" w:history="1">
            <w:r w:rsidR="00D43D2C" w:rsidRPr="009D4753">
              <w:rPr>
                <w:rStyle w:val="Hyperlink"/>
                <w:noProof/>
              </w:rPr>
              <w:t>3.4</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270 \h </w:instrText>
            </w:r>
            <w:r w:rsidR="00D43D2C">
              <w:rPr>
                <w:noProof/>
                <w:webHidden/>
              </w:rPr>
            </w:r>
            <w:r w:rsidR="00D43D2C">
              <w:rPr>
                <w:noProof/>
                <w:webHidden/>
              </w:rPr>
              <w:fldChar w:fldCharType="separate"/>
            </w:r>
            <w:r w:rsidR="00D43D2C">
              <w:rPr>
                <w:noProof/>
                <w:webHidden/>
              </w:rPr>
              <w:t>7</w:t>
            </w:r>
            <w:r w:rsidR="00D43D2C">
              <w:rPr>
                <w:noProof/>
                <w:webHidden/>
              </w:rPr>
              <w:fldChar w:fldCharType="end"/>
            </w:r>
          </w:hyperlink>
        </w:p>
        <w:p w14:paraId="30C0CB76" w14:textId="77777777" w:rsidR="00D43D2C" w:rsidRDefault="00944D3D">
          <w:pPr>
            <w:pStyle w:val="TOC2"/>
            <w:tabs>
              <w:tab w:val="left" w:pos="880"/>
              <w:tab w:val="right" w:leader="dot" w:pos="9016"/>
            </w:tabs>
            <w:rPr>
              <w:noProof/>
              <w:lang w:eastAsia="en-GB"/>
            </w:rPr>
          </w:pPr>
          <w:hyperlink w:anchor="_Toc323010271" w:history="1">
            <w:r w:rsidR="00D43D2C" w:rsidRPr="009D4753">
              <w:rPr>
                <w:rStyle w:val="Hyperlink"/>
                <w:noProof/>
              </w:rPr>
              <w:t>3.5</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271 \h </w:instrText>
            </w:r>
            <w:r w:rsidR="00D43D2C">
              <w:rPr>
                <w:noProof/>
                <w:webHidden/>
              </w:rPr>
            </w:r>
            <w:r w:rsidR="00D43D2C">
              <w:rPr>
                <w:noProof/>
                <w:webHidden/>
              </w:rPr>
              <w:fldChar w:fldCharType="separate"/>
            </w:r>
            <w:r w:rsidR="00D43D2C">
              <w:rPr>
                <w:noProof/>
                <w:webHidden/>
              </w:rPr>
              <w:t>8</w:t>
            </w:r>
            <w:r w:rsidR="00D43D2C">
              <w:rPr>
                <w:noProof/>
                <w:webHidden/>
              </w:rPr>
              <w:fldChar w:fldCharType="end"/>
            </w:r>
          </w:hyperlink>
        </w:p>
        <w:p w14:paraId="6F4A3319" w14:textId="77777777" w:rsidR="00D43D2C" w:rsidRDefault="00944D3D">
          <w:pPr>
            <w:pStyle w:val="TOC1"/>
            <w:tabs>
              <w:tab w:val="left" w:pos="440"/>
              <w:tab w:val="right" w:leader="dot" w:pos="9016"/>
            </w:tabs>
            <w:rPr>
              <w:noProof/>
              <w:lang w:eastAsia="en-GB"/>
            </w:rPr>
          </w:pPr>
          <w:hyperlink w:anchor="_Toc323010272" w:history="1">
            <w:r w:rsidR="00D43D2C" w:rsidRPr="009D4753">
              <w:rPr>
                <w:rStyle w:val="Hyperlink"/>
                <w:noProof/>
              </w:rPr>
              <w:t>4</w:t>
            </w:r>
            <w:r w:rsidR="00D43D2C">
              <w:rPr>
                <w:noProof/>
                <w:lang w:eastAsia="en-GB"/>
              </w:rPr>
              <w:tab/>
            </w:r>
            <w:r w:rsidR="00D43D2C" w:rsidRPr="009D4753">
              <w:rPr>
                <w:rStyle w:val="Hyperlink"/>
                <w:noProof/>
              </w:rPr>
              <w:t>Software Quality Assurance Plan</w:t>
            </w:r>
            <w:r w:rsidR="00D43D2C">
              <w:rPr>
                <w:noProof/>
                <w:webHidden/>
              </w:rPr>
              <w:tab/>
            </w:r>
            <w:r w:rsidR="00D43D2C">
              <w:rPr>
                <w:noProof/>
                <w:webHidden/>
              </w:rPr>
              <w:fldChar w:fldCharType="begin"/>
            </w:r>
            <w:r w:rsidR="00D43D2C">
              <w:rPr>
                <w:noProof/>
                <w:webHidden/>
              </w:rPr>
              <w:instrText xml:space="preserve"> PAGEREF _Toc323010272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14:paraId="0C973FFE" w14:textId="77777777" w:rsidR="00D43D2C" w:rsidRDefault="00944D3D">
          <w:pPr>
            <w:pStyle w:val="TOC2"/>
            <w:tabs>
              <w:tab w:val="left" w:pos="880"/>
              <w:tab w:val="right" w:leader="dot" w:pos="9016"/>
            </w:tabs>
            <w:rPr>
              <w:noProof/>
              <w:lang w:eastAsia="en-GB"/>
            </w:rPr>
          </w:pPr>
          <w:hyperlink w:anchor="_Toc323010273" w:history="1">
            <w:r w:rsidR="00D43D2C" w:rsidRPr="009D4753">
              <w:rPr>
                <w:rStyle w:val="Hyperlink"/>
                <w:noProof/>
              </w:rPr>
              <w:t>4.1</w:t>
            </w:r>
            <w:r w:rsidR="00D43D2C">
              <w:rPr>
                <w:noProof/>
                <w:lang w:eastAsia="en-GB"/>
              </w:rPr>
              <w:tab/>
            </w:r>
            <w:r w:rsidR="00D43D2C" w:rsidRPr="009D4753">
              <w:rPr>
                <w:rStyle w:val="Hyperlink"/>
                <w:noProof/>
              </w:rPr>
              <w:t>Introduction</w:t>
            </w:r>
            <w:r w:rsidR="00D43D2C">
              <w:rPr>
                <w:noProof/>
                <w:webHidden/>
              </w:rPr>
              <w:tab/>
            </w:r>
            <w:r w:rsidR="00D43D2C">
              <w:rPr>
                <w:noProof/>
                <w:webHidden/>
              </w:rPr>
              <w:fldChar w:fldCharType="begin"/>
            </w:r>
            <w:r w:rsidR="00D43D2C">
              <w:rPr>
                <w:noProof/>
                <w:webHidden/>
              </w:rPr>
              <w:instrText xml:space="preserve"> PAGEREF _Toc323010273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14:paraId="217EBB22" w14:textId="77777777" w:rsidR="00D43D2C" w:rsidRDefault="00944D3D">
          <w:pPr>
            <w:pStyle w:val="TOC3"/>
            <w:tabs>
              <w:tab w:val="left" w:pos="1320"/>
              <w:tab w:val="right" w:leader="dot" w:pos="9016"/>
            </w:tabs>
            <w:rPr>
              <w:noProof/>
              <w:lang w:eastAsia="en-GB"/>
            </w:rPr>
          </w:pPr>
          <w:hyperlink w:anchor="_Toc323010274" w:history="1">
            <w:r w:rsidR="00D43D2C" w:rsidRPr="009D4753">
              <w:rPr>
                <w:rStyle w:val="Hyperlink"/>
                <w:noProof/>
              </w:rPr>
              <w:t>4.1.1</w:t>
            </w:r>
            <w:r w:rsidR="00D43D2C">
              <w:rPr>
                <w:noProof/>
                <w:lang w:eastAsia="en-GB"/>
              </w:rPr>
              <w:tab/>
            </w:r>
            <w:r w:rsidR="00D43D2C" w:rsidRPr="009D4753">
              <w:rPr>
                <w:rStyle w:val="Hyperlink"/>
                <w:noProof/>
              </w:rPr>
              <w:t>Purpose</w:t>
            </w:r>
            <w:r w:rsidR="00D43D2C">
              <w:rPr>
                <w:noProof/>
                <w:webHidden/>
              </w:rPr>
              <w:tab/>
            </w:r>
            <w:r w:rsidR="00D43D2C">
              <w:rPr>
                <w:noProof/>
                <w:webHidden/>
              </w:rPr>
              <w:fldChar w:fldCharType="begin"/>
            </w:r>
            <w:r w:rsidR="00D43D2C">
              <w:rPr>
                <w:noProof/>
                <w:webHidden/>
              </w:rPr>
              <w:instrText xml:space="preserve"> PAGEREF _Toc323010274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14:paraId="15DDC240" w14:textId="77777777" w:rsidR="00D43D2C" w:rsidRDefault="00944D3D">
          <w:pPr>
            <w:pStyle w:val="TOC3"/>
            <w:tabs>
              <w:tab w:val="left" w:pos="1320"/>
              <w:tab w:val="right" w:leader="dot" w:pos="9016"/>
            </w:tabs>
            <w:rPr>
              <w:noProof/>
              <w:lang w:eastAsia="en-GB"/>
            </w:rPr>
          </w:pPr>
          <w:hyperlink w:anchor="_Toc323010275" w:history="1">
            <w:r w:rsidR="00D43D2C" w:rsidRPr="009D4753">
              <w:rPr>
                <w:rStyle w:val="Hyperlink"/>
                <w:noProof/>
              </w:rPr>
              <w:t>4.1.2</w:t>
            </w:r>
            <w:r w:rsidR="00D43D2C">
              <w:rPr>
                <w:noProof/>
                <w:lang w:eastAsia="en-GB"/>
              </w:rPr>
              <w:tab/>
            </w:r>
            <w:r w:rsidR="00D43D2C" w:rsidRPr="009D4753">
              <w:rPr>
                <w:rStyle w:val="Hyperlink"/>
                <w:noProof/>
              </w:rPr>
              <w:t>Scope</w:t>
            </w:r>
            <w:r w:rsidR="00D43D2C">
              <w:rPr>
                <w:noProof/>
                <w:webHidden/>
              </w:rPr>
              <w:tab/>
            </w:r>
            <w:r w:rsidR="00D43D2C">
              <w:rPr>
                <w:noProof/>
                <w:webHidden/>
              </w:rPr>
              <w:fldChar w:fldCharType="begin"/>
            </w:r>
            <w:r w:rsidR="00D43D2C">
              <w:rPr>
                <w:noProof/>
                <w:webHidden/>
              </w:rPr>
              <w:instrText xml:space="preserve"> PAGEREF _Toc323010275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14:paraId="7771BBE2" w14:textId="77777777" w:rsidR="00D43D2C" w:rsidRDefault="00944D3D">
          <w:pPr>
            <w:pStyle w:val="TOC3"/>
            <w:tabs>
              <w:tab w:val="left" w:pos="1320"/>
              <w:tab w:val="right" w:leader="dot" w:pos="9016"/>
            </w:tabs>
            <w:rPr>
              <w:noProof/>
              <w:lang w:eastAsia="en-GB"/>
            </w:rPr>
          </w:pPr>
          <w:hyperlink w:anchor="_Toc323010276" w:history="1">
            <w:r w:rsidR="00D43D2C" w:rsidRPr="009D4753">
              <w:rPr>
                <w:rStyle w:val="Hyperlink"/>
                <w:noProof/>
              </w:rPr>
              <w:t>4.1.3</w:t>
            </w:r>
            <w:r w:rsidR="00D43D2C">
              <w:rPr>
                <w:noProof/>
                <w:lang w:eastAsia="en-GB"/>
              </w:rPr>
              <w:tab/>
            </w:r>
            <w:r w:rsidR="00D43D2C" w:rsidRPr="009D4753">
              <w:rPr>
                <w:rStyle w:val="Hyperlink"/>
                <w:noProof/>
              </w:rPr>
              <w:t>Definitions</w:t>
            </w:r>
            <w:r w:rsidR="00D43D2C">
              <w:rPr>
                <w:noProof/>
                <w:webHidden/>
              </w:rPr>
              <w:tab/>
            </w:r>
            <w:r w:rsidR="00D43D2C">
              <w:rPr>
                <w:noProof/>
                <w:webHidden/>
              </w:rPr>
              <w:fldChar w:fldCharType="begin"/>
            </w:r>
            <w:r w:rsidR="00D43D2C">
              <w:rPr>
                <w:noProof/>
                <w:webHidden/>
              </w:rPr>
              <w:instrText xml:space="preserve"> PAGEREF _Toc323010276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14:paraId="6141B480" w14:textId="77777777" w:rsidR="00D43D2C" w:rsidRDefault="00944D3D">
          <w:pPr>
            <w:pStyle w:val="TOC2"/>
            <w:tabs>
              <w:tab w:val="left" w:pos="880"/>
              <w:tab w:val="right" w:leader="dot" w:pos="9016"/>
            </w:tabs>
            <w:rPr>
              <w:noProof/>
              <w:lang w:eastAsia="en-GB"/>
            </w:rPr>
          </w:pPr>
          <w:hyperlink w:anchor="_Toc323010277" w:history="1">
            <w:r w:rsidR="00D43D2C" w:rsidRPr="009D4753">
              <w:rPr>
                <w:rStyle w:val="Hyperlink"/>
                <w:noProof/>
              </w:rPr>
              <w:t>4.2</w:t>
            </w:r>
            <w:r w:rsidR="00D43D2C">
              <w:rPr>
                <w:noProof/>
                <w:lang w:eastAsia="en-GB"/>
              </w:rPr>
              <w:tab/>
            </w:r>
            <w:r w:rsidR="00D43D2C" w:rsidRPr="009D4753">
              <w:rPr>
                <w:rStyle w:val="Hyperlink"/>
                <w:noProof/>
              </w:rPr>
              <w:t>Applicability</w:t>
            </w:r>
            <w:r w:rsidR="00D43D2C">
              <w:rPr>
                <w:noProof/>
                <w:webHidden/>
              </w:rPr>
              <w:tab/>
            </w:r>
            <w:r w:rsidR="00D43D2C">
              <w:rPr>
                <w:noProof/>
                <w:webHidden/>
              </w:rPr>
              <w:fldChar w:fldCharType="begin"/>
            </w:r>
            <w:r w:rsidR="00D43D2C">
              <w:rPr>
                <w:noProof/>
                <w:webHidden/>
              </w:rPr>
              <w:instrText xml:space="preserve"> PAGEREF _Toc323010277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14:paraId="30B685D1" w14:textId="77777777" w:rsidR="00D43D2C" w:rsidRDefault="00944D3D">
          <w:pPr>
            <w:pStyle w:val="TOC2"/>
            <w:tabs>
              <w:tab w:val="left" w:pos="880"/>
              <w:tab w:val="right" w:leader="dot" w:pos="9016"/>
            </w:tabs>
            <w:rPr>
              <w:noProof/>
              <w:lang w:eastAsia="en-GB"/>
            </w:rPr>
          </w:pPr>
          <w:hyperlink w:anchor="_Toc323010278" w:history="1">
            <w:r w:rsidR="00D43D2C" w:rsidRPr="009D4753">
              <w:rPr>
                <w:rStyle w:val="Hyperlink"/>
                <w:noProof/>
              </w:rPr>
              <w:t>4.3</w:t>
            </w:r>
            <w:r w:rsidR="00D43D2C">
              <w:rPr>
                <w:noProof/>
                <w:lang w:eastAsia="en-GB"/>
              </w:rPr>
              <w:tab/>
            </w:r>
            <w:r w:rsidR="00D43D2C" w:rsidRPr="009D4753">
              <w:rPr>
                <w:rStyle w:val="Hyperlink"/>
                <w:noProof/>
              </w:rPr>
              <w:t>Applicable Documents</w:t>
            </w:r>
            <w:r w:rsidR="00D43D2C">
              <w:rPr>
                <w:noProof/>
                <w:webHidden/>
              </w:rPr>
              <w:tab/>
            </w:r>
            <w:r w:rsidR="00D43D2C">
              <w:rPr>
                <w:noProof/>
                <w:webHidden/>
              </w:rPr>
              <w:fldChar w:fldCharType="begin"/>
            </w:r>
            <w:r w:rsidR="00D43D2C">
              <w:rPr>
                <w:noProof/>
                <w:webHidden/>
              </w:rPr>
              <w:instrText xml:space="preserve"> PAGEREF _Toc323010278 \h </w:instrText>
            </w:r>
            <w:r w:rsidR="00D43D2C">
              <w:rPr>
                <w:noProof/>
                <w:webHidden/>
              </w:rPr>
            </w:r>
            <w:r w:rsidR="00D43D2C">
              <w:rPr>
                <w:noProof/>
                <w:webHidden/>
              </w:rPr>
              <w:fldChar w:fldCharType="separate"/>
            </w:r>
            <w:r w:rsidR="00D43D2C">
              <w:rPr>
                <w:noProof/>
                <w:webHidden/>
              </w:rPr>
              <w:t>11</w:t>
            </w:r>
            <w:r w:rsidR="00D43D2C">
              <w:rPr>
                <w:noProof/>
                <w:webHidden/>
              </w:rPr>
              <w:fldChar w:fldCharType="end"/>
            </w:r>
          </w:hyperlink>
        </w:p>
        <w:p w14:paraId="65386B4E" w14:textId="77777777" w:rsidR="00D43D2C" w:rsidRDefault="00944D3D">
          <w:pPr>
            <w:pStyle w:val="TOC2"/>
            <w:tabs>
              <w:tab w:val="left" w:pos="880"/>
              <w:tab w:val="right" w:leader="dot" w:pos="9016"/>
            </w:tabs>
            <w:rPr>
              <w:noProof/>
              <w:lang w:eastAsia="en-GB"/>
            </w:rPr>
          </w:pPr>
          <w:hyperlink w:anchor="_Toc323010279" w:history="1">
            <w:r w:rsidR="00D43D2C" w:rsidRPr="009D4753">
              <w:rPr>
                <w:rStyle w:val="Hyperlink"/>
                <w:noProof/>
              </w:rPr>
              <w:t>4.4</w:t>
            </w:r>
            <w:r w:rsidR="00D43D2C">
              <w:rPr>
                <w:noProof/>
                <w:lang w:eastAsia="en-GB"/>
              </w:rPr>
              <w:tab/>
            </w:r>
            <w:r w:rsidR="00D43D2C" w:rsidRPr="009D4753">
              <w:rPr>
                <w:rStyle w:val="Hyperlink"/>
                <w:noProof/>
              </w:rPr>
              <w:t>Project Management and Planning</w:t>
            </w:r>
            <w:r w:rsidR="00D43D2C">
              <w:rPr>
                <w:noProof/>
                <w:webHidden/>
              </w:rPr>
              <w:tab/>
            </w:r>
            <w:r w:rsidR="00D43D2C">
              <w:rPr>
                <w:noProof/>
                <w:webHidden/>
              </w:rPr>
              <w:fldChar w:fldCharType="begin"/>
            </w:r>
            <w:r w:rsidR="00D43D2C">
              <w:rPr>
                <w:noProof/>
                <w:webHidden/>
              </w:rPr>
              <w:instrText xml:space="preserve"> PAGEREF _Toc323010279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14:paraId="40797B02" w14:textId="77777777" w:rsidR="00D43D2C" w:rsidRDefault="00944D3D">
          <w:pPr>
            <w:pStyle w:val="TOC3"/>
            <w:tabs>
              <w:tab w:val="left" w:pos="1320"/>
              <w:tab w:val="right" w:leader="dot" w:pos="9016"/>
            </w:tabs>
            <w:rPr>
              <w:noProof/>
              <w:lang w:eastAsia="en-GB"/>
            </w:rPr>
          </w:pPr>
          <w:hyperlink w:anchor="_Toc323010280" w:history="1">
            <w:r w:rsidR="00D43D2C" w:rsidRPr="009D4753">
              <w:rPr>
                <w:rStyle w:val="Hyperlink"/>
                <w:noProof/>
              </w:rPr>
              <w:t>4.4.1</w:t>
            </w:r>
            <w:r w:rsidR="00D43D2C">
              <w:rPr>
                <w:noProof/>
                <w:lang w:eastAsia="en-GB"/>
              </w:rPr>
              <w:tab/>
            </w:r>
            <w:r w:rsidR="00D43D2C" w:rsidRPr="009D4753">
              <w:rPr>
                <w:rStyle w:val="Hyperlink"/>
                <w:noProof/>
              </w:rPr>
              <w:t>Organisation</w:t>
            </w:r>
            <w:r w:rsidR="00D43D2C">
              <w:rPr>
                <w:noProof/>
                <w:webHidden/>
              </w:rPr>
              <w:tab/>
            </w:r>
            <w:r w:rsidR="00D43D2C">
              <w:rPr>
                <w:noProof/>
                <w:webHidden/>
              </w:rPr>
              <w:fldChar w:fldCharType="begin"/>
            </w:r>
            <w:r w:rsidR="00D43D2C">
              <w:rPr>
                <w:noProof/>
                <w:webHidden/>
              </w:rPr>
              <w:instrText xml:space="preserve"> PAGEREF _Toc323010280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14:paraId="0F70D63E" w14:textId="77777777" w:rsidR="00D43D2C" w:rsidRDefault="00944D3D">
          <w:pPr>
            <w:pStyle w:val="TOC3"/>
            <w:tabs>
              <w:tab w:val="left" w:pos="1320"/>
              <w:tab w:val="right" w:leader="dot" w:pos="9016"/>
            </w:tabs>
            <w:rPr>
              <w:noProof/>
              <w:lang w:eastAsia="en-GB"/>
            </w:rPr>
          </w:pPr>
          <w:hyperlink w:anchor="_Toc323010281" w:history="1">
            <w:r w:rsidR="00D43D2C" w:rsidRPr="009D4753">
              <w:rPr>
                <w:rStyle w:val="Hyperlink"/>
                <w:noProof/>
              </w:rPr>
              <w:t>4.4.2</w:t>
            </w:r>
            <w:r w:rsidR="00D43D2C">
              <w:rPr>
                <w:noProof/>
                <w:lang w:eastAsia="en-GB"/>
              </w:rPr>
              <w:tab/>
            </w:r>
            <w:r w:rsidR="00D43D2C" w:rsidRPr="009D4753">
              <w:rPr>
                <w:rStyle w:val="Hyperlink"/>
                <w:noProof/>
              </w:rPr>
              <w:t>Tasks</w:t>
            </w:r>
            <w:r w:rsidR="00D43D2C">
              <w:rPr>
                <w:noProof/>
                <w:webHidden/>
              </w:rPr>
              <w:tab/>
            </w:r>
            <w:r w:rsidR="00D43D2C">
              <w:rPr>
                <w:noProof/>
                <w:webHidden/>
              </w:rPr>
              <w:fldChar w:fldCharType="begin"/>
            </w:r>
            <w:r w:rsidR="00D43D2C">
              <w:rPr>
                <w:noProof/>
                <w:webHidden/>
              </w:rPr>
              <w:instrText xml:space="preserve"> PAGEREF _Toc323010281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14:paraId="76D7CC2E" w14:textId="77777777" w:rsidR="00D43D2C" w:rsidRDefault="00944D3D">
          <w:pPr>
            <w:pStyle w:val="TOC3"/>
            <w:tabs>
              <w:tab w:val="left" w:pos="1320"/>
              <w:tab w:val="right" w:leader="dot" w:pos="9016"/>
            </w:tabs>
            <w:rPr>
              <w:noProof/>
              <w:lang w:eastAsia="en-GB"/>
            </w:rPr>
          </w:pPr>
          <w:hyperlink w:anchor="_Toc323010282" w:history="1">
            <w:r w:rsidR="00D43D2C" w:rsidRPr="009D4753">
              <w:rPr>
                <w:rStyle w:val="Hyperlink"/>
                <w:noProof/>
              </w:rPr>
              <w:t>4.4.3</w:t>
            </w:r>
            <w:r w:rsidR="00D43D2C">
              <w:rPr>
                <w:noProof/>
                <w:lang w:eastAsia="en-GB"/>
              </w:rPr>
              <w:tab/>
            </w:r>
            <w:r w:rsidR="00D43D2C" w:rsidRPr="009D4753">
              <w:rPr>
                <w:rStyle w:val="Hyperlink"/>
                <w:noProof/>
              </w:rPr>
              <w:t>SQA Personnel</w:t>
            </w:r>
            <w:r w:rsidR="00D43D2C">
              <w:rPr>
                <w:noProof/>
                <w:webHidden/>
              </w:rPr>
              <w:tab/>
            </w:r>
            <w:r w:rsidR="00D43D2C">
              <w:rPr>
                <w:noProof/>
                <w:webHidden/>
              </w:rPr>
              <w:fldChar w:fldCharType="begin"/>
            </w:r>
            <w:r w:rsidR="00D43D2C">
              <w:rPr>
                <w:noProof/>
                <w:webHidden/>
              </w:rPr>
              <w:instrText xml:space="preserve"> PAGEREF _Toc323010282 \h </w:instrText>
            </w:r>
            <w:r w:rsidR="00D43D2C">
              <w:rPr>
                <w:noProof/>
                <w:webHidden/>
              </w:rPr>
            </w:r>
            <w:r w:rsidR="00D43D2C">
              <w:rPr>
                <w:noProof/>
                <w:webHidden/>
              </w:rPr>
              <w:fldChar w:fldCharType="separate"/>
            </w:r>
            <w:r w:rsidR="00D43D2C">
              <w:rPr>
                <w:noProof/>
                <w:webHidden/>
              </w:rPr>
              <w:t>12</w:t>
            </w:r>
            <w:r w:rsidR="00D43D2C">
              <w:rPr>
                <w:noProof/>
                <w:webHidden/>
              </w:rPr>
              <w:fldChar w:fldCharType="end"/>
            </w:r>
          </w:hyperlink>
        </w:p>
        <w:p w14:paraId="4FC101BD" w14:textId="77777777" w:rsidR="00D43D2C" w:rsidRDefault="00944D3D">
          <w:pPr>
            <w:pStyle w:val="TOC2"/>
            <w:tabs>
              <w:tab w:val="left" w:pos="880"/>
              <w:tab w:val="right" w:leader="dot" w:pos="9016"/>
            </w:tabs>
            <w:rPr>
              <w:noProof/>
              <w:lang w:eastAsia="en-GB"/>
            </w:rPr>
          </w:pPr>
          <w:hyperlink w:anchor="_Toc323010283" w:history="1">
            <w:r w:rsidR="00D43D2C" w:rsidRPr="009D4753">
              <w:rPr>
                <w:rStyle w:val="Hyperlink"/>
                <w:noProof/>
              </w:rPr>
              <w:t>4.5</w:t>
            </w:r>
            <w:r w:rsidR="00D43D2C">
              <w:rPr>
                <w:noProof/>
                <w:lang w:eastAsia="en-GB"/>
              </w:rPr>
              <w:tab/>
            </w:r>
            <w:r w:rsidR="00D43D2C" w:rsidRPr="009D4753">
              <w:rPr>
                <w:rStyle w:val="Hyperlink"/>
                <w:noProof/>
              </w:rPr>
              <w:t>Program Requirements</w:t>
            </w:r>
            <w:r w:rsidR="00D43D2C">
              <w:rPr>
                <w:noProof/>
                <w:webHidden/>
              </w:rPr>
              <w:tab/>
            </w:r>
            <w:r w:rsidR="00D43D2C">
              <w:rPr>
                <w:noProof/>
                <w:webHidden/>
              </w:rPr>
              <w:fldChar w:fldCharType="begin"/>
            </w:r>
            <w:r w:rsidR="00D43D2C">
              <w:rPr>
                <w:noProof/>
                <w:webHidden/>
              </w:rPr>
              <w:instrText xml:space="preserve"> PAGEREF _Toc323010283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14:paraId="3A6C8168" w14:textId="77777777" w:rsidR="00D43D2C" w:rsidRDefault="00944D3D">
          <w:pPr>
            <w:pStyle w:val="TOC3"/>
            <w:tabs>
              <w:tab w:val="left" w:pos="1320"/>
              <w:tab w:val="right" w:leader="dot" w:pos="9016"/>
            </w:tabs>
            <w:rPr>
              <w:noProof/>
              <w:lang w:eastAsia="en-GB"/>
            </w:rPr>
          </w:pPr>
          <w:hyperlink w:anchor="_Toc323010284" w:history="1">
            <w:r w:rsidR="00D43D2C" w:rsidRPr="009D4753">
              <w:rPr>
                <w:rStyle w:val="Hyperlink"/>
                <w:noProof/>
              </w:rPr>
              <w:t>4.5.1</w:t>
            </w:r>
            <w:r w:rsidR="00D43D2C">
              <w:rPr>
                <w:noProof/>
                <w:lang w:eastAsia="en-GB"/>
              </w:rPr>
              <w:tab/>
            </w:r>
            <w:r w:rsidR="00D43D2C" w:rsidRPr="009D4753">
              <w:rPr>
                <w:rStyle w:val="Hyperlink"/>
                <w:noProof/>
              </w:rPr>
              <w:t>Program Performance and Resource Allocation Monitoring</w:t>
            </w:r>
            <w:r w:rsidR="00D43D2C">
              <w:rPr>
                <w:noProof/>
                <w:webHidden/>
              </w:rPr>
              <w:tab/>
            </w:r>
            <w:r w:rsidR="00D43D2C">
              <w:rPr>
                <w:noProof/>
                <w:webHidden/>
              </w:rPr>
              <w:fldChar w:fldCharType="begin"/>
            </w:r>
            <w:r w:rsidR="00D43D2C">
              <w:rPr>
                <w:noProof/>
                <w:webHidden/>
              </w:rPr>
              <w:instrText xml:space="preserve"> PAGEREF _Toc323010284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14:paraId="6FAD5323" w14:textId="77777777" w:rsidR="00D43D2C" w:rsidRDefault="00944D3D">
          <w:pPr>
            <w:pStyle w:val="TOC3"/>
            <w:tabs>
              <w:tab w:val="left" w:pos="1320"/>
              <w:tab w:val="right" w:leader="dot" w:pos="9016"/>
            </w:tabs>
            <w:rPr>
              <w:noProof/>
              <w:lang w:eastAsia="en-GB"/>
            </w:rPr>
          </w:pPr>
          <w:hyperlink w:anchor="_Toc323010285" w:history="1">
            <w:r w:rsidR="00D43D2C" w:rsidRPr="009D4753">
              <w:rPr>
                <w:rStyle w:val="Hyperlink"/>
                <w:noProof/>
              </w:rPr>
              <w:t>4.5.2</w:t>
            </w:r>
            <w:r w:rsidR="00D43D2C">
              <w:rPr>
                <w:noProof/>
                <w:lang w:eastAsia="en-GB"/>
              </w:rPr>
              <w:tab/>
            </w:r>
            <w:r w:rsidR="00D43D2C" w:rsidRPr="009D4753">
              <w:rPr>
                <w:rStyle w:val="Hyperlink"/>
                <w:noProof/>
              </w:rPr>
              <w:t>SQA Program Audits</w:t>
            </w:r>
            <w:r w:rsidR="00D43D2C">
              <w:rPr>
                <w:noProof/>
                <w:webHidden/>
              </w:rPr>
              <w:tab/>
            </w:r>
            <w:r w:rsidR="00D43D2C">
              <w:rPr>
                <w:noProof/>
                <w:webHidden/>
              </w:rPr>
              <w:fldChar w:fldCharType="begin"/>
            </w:r>
            <w:r w:rsidR="00D43D2C">
              <w:rPr>
                <w:noProof/>
                <w:webHidden/>
              </w:rPr>
              <w:instrText xml:space="preserve"> PAGEREF _Toc323010285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14:paraId="675B562E" w14:textId="77777777" w:rsidR="00D43D2C" w:rsidRDefault="00944D3D">
          <w:pPr>
            <w:pStyle w:val="TOC3"/>
            <w:tabs>
              <w:tab w:val="left" w:pos="1320"/>
              <w:tab w:val="right" w:leader="dot" w:pos="9016"/>
            </w:tabs>
            <w:rPr>
              <w:noProof/>
              <w:lang w:eastAsia="en-GB"/>
            </w:rPr>
          </w:pPr>
          <w:hyperlink w:anchor="_Toc323010286" w:history="1">
            <w:r w:rsidR="00D43D2C" w:rsidRPr="009D4753">
              <w:rPr>
                <w:rStyle w:val="Hyperlink"/>
                <w:noProof/>
              </w:rPr>
              <w:t>4.5.3</w:t>
            </w:r>
            <w:r w:rsidR="00D43D2C">
              <w:rPr>
                <w:noProof/>
                <w:lang w:eastAsia="en-GB"/>
              </w:rPr>
              <w:tab/>
            </w:r>
            <w:r w:rsidR="00D43D2C" w:rsidRPr="009D4753">
              <w:rPr>
                <w:rStyle w:val="Hyperlink"/>
                <w:noProof/>
              </w:rPr>
              <w:t>SQA Records</w:t>
            </w:r>
            <w:r w:rsidR="00D43D2C">
              <w:rPr>
                <w:noProof/>
                <w:webHidden/>
              </w:rPr>
              <w:tab/>
            </w:r>
            <w:r w:rsidR="00D43D2C">
              <w:rPr>
                <w:noProof/>
                <w:webHidden/>
              </w:rPr>
              <w:fldChar w:fldCharType="begin"/>
            </w:r>
            <w:r w:rsidR="00D43D2C">
              <w:rPr>
                <w:noProof/>
                <w:webHidden/>
              </w:rPr>
              <w:instrText xml:space="preserve"> PAGEREF _Toc323010286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14:paraId="36061547" w14:textId="77777777" w:rsidR="00D43D2C" w:rsidRDefault="00944D3D">
          <w:pPr>
            <w:pStyle w:val="TOC3"/>
            <w:tabs>
              <w:tab w:val="left" w:pos="1320"/>
              <w:tab w:val="right" w:leader="dot" w:pos="9016"/>
            </w:tabs>
            <w:rPr>
              <w:noProof/>
              <w:lang w:eastAsia="en-GB"/>
            </w:rPr>
          </w:pPr>
          <w:hyperlink w:anchor="_Toc323010287" w:history="1">
            <w:r w:rsidR="00D43D2C" w:rsidRPr="009D4753">
              <w:rPr>
                <w:rStyle w:val="Hyperlink"/>
                <w:noProof/>
              </w:rPr>
              <w:t>4.5.4</w:t>
            </w:r>
            <w:r w:rsidR="00D43D2C">
              <w:rPr>
                <w:noProof/>
                <w:lang w:eastAsia="en-GB"/>
              </w:rPr>
              <w:tab/>
            </w:r>
            <w:r w:rsidR="00D43D2C" w:rsidRPr="009D4753">
              <w:rPr>
                <w:rStyle w:val="Hyperlink"/>
                <w:noProof/>
              </w:rPr>
              <w:t>SQA Status Reports</w:t>
            </w:r>
            <w:r w:rsidR="00D43D2C">
              <w:rPr>
                <w:noProof/>
                <w:webHidden/>
              </w:rPr>
              <w:tab/>
            </w:r>
            <w:r w:rsidR="00D43D2C">
              <w:rPr>
                <w:noProof/>
                <w:webHidden/>
              </w:rPr>
              <w:fldChar w:fldCharType="begin"/>
            </w:r>
            <w:r w:rsidR="00D43D2C">
              <w:rPr>
                <w:noProof/>
                <w:webHidden/>
              </w:rPr>
              <w:instrText xml:space="preserve"> PAGEREF _Toc323010287 \h </w:instrText>
            </w:r>
            <w:r w:rsidR="00D43D2C">
              <w:rPr>
                <w:noProof/>
                <w:webHidden/>
              </w:rPr>
            </w:r>
            <w:r w:rsidR="00D43D2C">
              <w:rPr>
                <w:noProof/>
                <w:webHidden/>
              </w:rPr>
              <w:fldChar w:fldCharType="separate"/>
            </w:r>
            <w:r w:rsidR="00D43D2C">
              <w:rPr>
                <w:noProof/>
                <w:webHidden/>
              </w:rPr>
              <w:t>13</w:t>
            </w:r>
            <w:r w:rsidR="00D43D2C">
              <w:rPr>
                <w:noProof/>
                <w:webHidden/>
              </w:rPr>
              <w:fldChar w:fldCharType="end"/>
            </w:r>
          </w:hyperlink>
        </w:p>
        <w:p w14:paraId="226B1438" w14:textId="77777777" w:rsidR="00D43D2C" w:rsidRDefault="00944D3D">
          <w:pPr>
            <w:pStyle w:val="TOC3"/>
            <w:tabs>
              <w:tab w:val="left" w:pos="1320"/>
              <w:tab w:val="right" w:leader="dot" w:pos="9016"/>
            </w:tabs>
            <w:rPr>
              <w:noProof/>
              <w:lang w:eastAsia="en-GB"/>
            </w:rPr>
          </w:pPr>
          <w:hyperlink w:anchor="_Toc323010288" w:history="1">
            <w:r w:rsidR="00D43D2C" w:rsidRPr="009D4753">
              <w:rPr>
                <w:rStyle w:val="Hyperlink"/>
                <w:noProof/>
              </w:rPr>
              <w:t>4.5.5</w:t>
            </w:r>
            <w:r w:rsidR="00D43D2C">
              <w:rPr>
                <w:noProof/>
                <w:lang w:eastAsia="en-GB"/>
              </w:rPr>
              <w:tab/>
            </w:r>
            <w:r w:rsidR="00D43D2C" w:rsidRPr="009D4753">
              <w:rPr>
                <w:rStyle w:val="Hyperlink"/>
                <w:noProof/>
              </w:rPr>
              <w:t>Software Documentation</w:t>
            </w:r>
            <w:r w:rsidR="00D43D2C">
              <w:rPr>
                <w:noProof/>
                <w:webHidden/>
              </w:rPr>
              <w:tab/>
            </w:r>
            <w:r w:rsidR="00D43D2C">
              <w:rPr>
                <w:noProof/>
                <w:webHidden/>
              </w:rPr>
              <w:fldChar w:fldCharType="begin"/>
            </w:r>
            <w:r w:rsidR="00D43D2C">
              <w:rPr>
                <w:noProof/>
                <w:webHidden/>
              </w:rPr>
              <w:instrText xml:space="preserve"> PAGEREF _Toc323010288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14:paraId="00F37081" w14:textId="77777777" w:rsidR="00D43D2C" w:rsidRDefault="00944D3D">
          <w:pPr>
            <w:pStyle w:val="TOC3"/>
            <w:tabs>
              <w:tab w:val="left" w:pos="1320"/>
              <w:tab w:val="right" w:leader="dot" w:pos="9016"/>
            </w:tabs>
            <w:rPr>
              <w:noProof/>
              <w:lang w:eastAsia="en-GB"/>
            </w:rPr>
          </w:pPr>
          <w:hyperlink w:anchor="_Toc323010289" w:history="1">
            <w:r w:rsidR="00D43D2C" w:rsidRPr="009D4753">
              <w:rPr>
                <w:rStyle w:val="Hyperlink"/>
                <w:noProof/>
              </w:rPr>
              <w:t>4.5.6</w:t>
            </w:r>
            <w:r w:rsidR="00D43D2C">
              <w:rPr>
                <w:noProof/>
                <w:lang w:eastAsia="en-GB"/>
              </w:rPr>
              <w:tab/>
            </w:r>
            <w:r w:rsidR="00D43D2C" w:rsidRPr="009D4753">
              <w:rPr>
                <w:rStyle w:val="Hyperlink"/>
                <w:noProof/>
              </w:rPr>
              <w:t>Requirements Traceability</w:t>
            </w:r>
            <w:r w:rsidR="00D43D2C">
              <w:rPr>
                <w:noProof/>
                <w:webHidden/>
              </w:rPr>
              <w:tab/>
            </w:r>
            <w:r w:rsidR="00D43D2C">
              <w:rPr>
                <w:noProof/>
                <w:webHidden/>
              </w:rPr>
              <w:fldChar w:fldCharType="begin"/>
            </w:r>
            <w:r w:rsidR="00D43D2C">
              <w:rPr>
                <w:noProof/>
                <w:webHidden/>
              </w:rPr>
              <w:instrText xml:space="preserve"> PAGEREF _Toc323010289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14:paraId="162FB545" w14:textId="77777777" w:rsidR="00D43D2C" w:rsidRDefault="00944D3D">
          <w:pPr>
            <w:pStyle w:val="TOC3"/>
            <w:tabs>
              <w:tab w:val="left" w:pos="1320"/>
              <w:tab w:val="right" w:leader="dot" w:pos="9016"/>
            </w:tabs>
            <w:rPr>
              <w:noProof/>
              <w:lang w:eastAsia="en-GB"/>
            </w:rPr>
          </w:pPr>
          <w:hyperlink w:anchor="_Toc323010290" w:history="1">
            <w:r w:rsidR="00D43D2C" w:rsidRPr="009D4753">
              <w:rPr>
                <w:rStyle w:val="Hyperlink"/>
                <w:noProof/>
              </w:rPr>
              <w:t>4.5.7</w:t>
            </w:r>
            <w:r w:rsidR="00D43D2C">
              <w:rPr>
                <w:noProof/>
                <w:lang w:eastAsia="en-GB"/>
              </w:rPr>
              <w:tab/>
            </w:r>
            <w:r w:rsidR="00D43D2C" w:rsidRPr="009D4753">
              <w:rPr>
                <w:rStyle w:val="Hyperlink"/>
                <w:noProof/>
              </w:rPr>
              <w:t>Software Development Process</w:t>
            </w:r>
            <w:r w:rsidR="00D43D2C">
              <w:rPr>
                <w:noProof/>
                <w:webHidden/>
              </w:rPr>
              <w:tab/>
            </w:r>
            <w:r w:rsidR="00D43D2C">
              <w:rPr>
                <w:noProof/>
                <w:webHidden/>
              </w:rPr>
              <w:fldChar w:fldCharType="begin"/>
            </w:r>
            <w:r w:rsidR="00D43D2C">
              <w:rPr>
                <w:noProof/>
                <w:webHidden/>
              </w:rPr>
              <w:instrText xml:space="preserve"> PAGEREF _Toc323010290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14:paraId="3F49D895" w14:textId="77777777" w:rsidR="00D43D2C" w:rsidRDefault="00944D3D">
          <w:pPr>
            <w:pStyle w:val="TOC3"/>
            <w:tabs>
              <w:tab w:val="left" w:pos="1320"/>
              <w:tab w:val="right" w:leader="dot" w:pos="9016"/>
            </w:tabs>
            <w:rPr>
              <w:noProof/>
              <w:lang w:eastAsia="en-GB"/>
            </w:rPr>
          </w:pPr>
          <w:hyperlink w:anchor="_Toc323010291" w:history="1">
            <w:r w:rsidR="00D43D2C" w:rsidRPr="009D4753">
              <w:rPr>
                <w:rStyle w:val="Hyperlink"/>
                <w:noProof/>
              </w:rPr>
              <w:t>4.5.8</w:t>
            </w:r>
            <w:r w:rsidR="00D43D2C">
              <w:rPr>
                <w:noProof/>
                <w:lang w:eastAsia="en-GB"/>
              </w:rPr>
              <w:tab/>
            </w:r>
            <w:r w:rsidR="00D43D2C" w:rsidRPr="009D4753">
              <w:rPr>
                <w:rStyle w:val="Hyperlink"/>
                <w:noProof/>
              </w:rPr>
              <w:t>Project Reviews</w:t>
            </w:r>
            <w:r w:rsidR="00D43D2C">
              <w:rPr>
                <w:noProof/>
                <w:webHidden/>
              </w:rPr>
              <w:tab/>
            </w:r>
            <w:r w:rsidR="00D43D2C">
              <w:rPr>
                <w:noProof/>
                <w:webHidden/>
              </w:rPr>
              <w:fldChar w:fldCharType="begin"/>
            </w:r>
            <w:r w:rsidR="00D43D2C">
              <w:rPr>
                <w:noProof/>
                <w:webHidden/>
              </w:rPr>
              <w:instrText xml:space="preserve"> PAGEREF _Toc323010291 \h </w:instrText>
            </w:r>
            <w:r w:rsidR="00D43D2C">
              <w:rPr>
                <w:noProof/>
                <w:webHidden/>
              </w:rPr>
            </w:r>
            <w:r w:rsidR="00D43D2C">
              <w:rPr>
                <w:noProof/>
                <w:webHidden/>
              </w:rPr>
              <w:fldChar w:fldCharType="separate"/>
            </w:r>
            <w:r w:rsidR="00D43D2C">
              <w:rPr>
                <w:noProof/>
                <w:webHidden/>
              </w:rPr>
              <w:t>14</w:t>
            </w:r>
            <w:r w:rsidR="00D43D2C">
              <w:rPr>
                <w:noProof/>
                <w:webHidden/>
              </w:rPr>
              <w:fldChar w:fldCharType="end"/>
            </w:r>
          </w:hyperlink>
        </w:p>
        <w:p w14:paraId="0F069A2C" w14:textId="77777777" w:rsidR="00D43D2C" w:rsidRDefault="00944D3D">
          <w:pPr>
            <w:pStyle w:val="TOC3"/>
            <w:tabs>
              <w:tab w:val="left" w:pos="1320"/>
              <w:tab w:val="right" w:leader="dot" w:pos="9016"/>
            </w:tabs>
            <w:rPr>
              <w:noProof/>
              <w:lang w:eastAsia="en-GB"/>
            </w:rPr>
          </w:pPr>
          <w:hyperlink w:anchor="_Toc323010292" w:history="1">
            <w:r w:rsidR="00D43D2C" w:rsidRPr="009D4753">
              <w:rPr>
                <w:rStyle w:val="Hyperlink"/>
                <w:noProof/>
              </w:rPr>
              <w:t>4.5.9</w:t>
            </w:r>
            <w:r w:rsidR="00D43D2C">
              <w:rPr>
                <w:noProof/>
                <w:lang w:eastAsia="en-GB"/>
              </w:rPr>
              <w:tab/>
            </w:r>
            <w:r w:rsidR="00D43D2C" w:rsidRPr="009D4753">
              <w:rPr>
                <w:rStyle w:val="Hyperlink"/>
                <w:noProof/>
              </w:rPr>
              <w:t>Tools and Techniques</w:t>
            </w:r>
            <w:r w:rsidR="00D43D2C">
              <w:rPr>
                <w:noProof/>
                <w:webHidden/>
              </w:rPr>
              <w:tab/>
            </w:r>
            <w:r w:rsidR="00D43D2C">
              <w:rPr>
                <w:noProof/>
                <w:webHidden/>
              </w:rPr>
              <w:fldChar w:fldCharType="begin"/>
            </w:r>
            <w:r w:rsidR="00D43D2C">
              <w:rPr>
                <w:noProof/>
                <w:webHidden/>
              </w:rPr>
              <w:instrText xml:space="preserve"> PAGEREF _Toc323010292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14:paraId="0B55311A" w14:textId="77777777" w:rsidR="00D43D2C" w:rsidRDefault="00944D3D">
          <w:pPr>
            <w:pStyle w:val="TOC3"/>
            <w:tabs>
              <w:tab w:val="left" w:pos="1320"/>
              <w:tab w:val="right" w:leader="dot" w:pos="9016"/>
            </w:tabs>
            <w:rPr>
              <w:noProof/>
              <w:lang w:eastAsia="en-GB"/>
            </w:rPr>
          </w:pPr>
          <w:hyperlink w:anchor="_Toc323010293" w:history="1">
            <w:r w:rsidR="00D43D2C" w:rsidRPr="009D4753">
              <w:rPr>
                <w:rStyle w:val="Hyperlink"/>
                <w:noProof/>
              </w:rPr>
              <w:t>4.5.10</w:t>
            </w:r>
            <w:r w:rsidR="00D43D2C">
              <w:rPr>
                <w:noProof/>
                <w:lang w:eastAsia="en-GB"/>
              </w:rPr>
              <w:tab/>
            </w:r>
            <w:r w:rsidR="00D43D2C" w:rsidRPr="009D4753">
              <w:rPr>
                <w:rStyle w:val="Hyperlink"/>
                <w:noProof/>
              </w:rPr>
              <w:t>Software Configuration Management</w:t>
            </w:r>
            <w:r w:rsidR="00D43D2C">
              <w:rPr>
                <w:noProof/>
                <w:webHidden/>
              </w:rPr>
              <w:tab/>
            </w:r>
            <w:r w:rsidR="00D43D2C">
              <w:rPr>
                <w:noProof/>
                <w:webHidden/>
              </w:rPr>
              <w:fldChar w:fldCharType="begin"/>
            </w:r>
            <w:r w:rsidR="00D43D2C">
              <w:rPr>
                <w:noProof/>
                <w:webHidden/>
              </w:rPr>
              <w:instrText xml:space="preserve"> PAGEREF _Toc323010293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14:paraId="5E495EE0" w14:textId="77777777" w:rsidR="00D43D2C" w:rsidRDefault="00944D3D">
          <w:pPr>
            <w:pStyle w:val="TOC3"/>
            <w:tabs>
              <w:tab w:val="left" w:pos="1320"/>
              <w:tab w:val="right" w:leader="dot" w:pos="9016"/>
            </w:tabs>
            <w:rPr>
              <w:noProof/>
              <w:lang w:eastAsia="en-GB"/>
            </w:rPr>
          </w:pPr>
          <w:hyperlink w:anchor="_Toc323010294" w:history="1">
            <w:r w:rsidR="00D43D2C" w:rsidRPr="009D4753">
              <w:rPr>
                <w:rStyle w:val="Hyperlink"/>
                <w:noProof/>
              </w:rPr>
              <w:t>4.5.11</w:t>
            </w:r>
            <w:r w:rsidR="00D43D2C">
              <w:rPr>
                <w:noProof/>
                <w:lang w:eastAsia="en-GB"/>
              </w:rPr>
              <w:tab/>
            </w:r>
            <w:r w:rsidR="00D43D2C" w:rsidRPr="009D4753">
              <w:rPr>
                <w:rStyle w:val="Hyperlink"/>
                <w:noProof/>
              </w:rPr>
              <w:t>Release Procedures</w:t>
            </w:r>
            <w:r w:rsidR="00D43D2C">
              <w:rPr>
                <w:noProof/>
                <w:webHidden/>
              </w:rPr>
              <w:tab/>
            </w:r>
            <w:r w:rsidR="00D43D2C">
              <w:rPr>
                <w:noProof/>
                <w:webHidden/>
              </w:rPr>
              <w:fldChar w:fldCharType="begin"/>
            </w:r>
            <w:r w:rsidR="00D43D2C">
              <w:rPr>
                <w:noProof/>
                <w:webHidden/>
              </w:rPr>
              <w:instrText xml:space="preserve"> PAGEREF _Toc323010294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14:paraId="3FC9AC90" w14:textId="77777777" w:rsidR="00D43D2C" w:rsidRDefault="00944D3D">
          <w:pPr>
            <w:pStyle w:val="TOC3"/>
            <w:tabs>
              <w:tab w:val="left" w:pos="1320"/>
              <w:tab w:val="right" w:leader="dot" w:pos="9016"/>
            </w:tabs>
            <w:rPr>
              <w:noProof/>
              <w:lang w:eastAsia="en-GB"/>
            </w:rPr>
          </w:pPr>
          <w:hyperlink w:anchor="_Toc323010295" w:history="1">
            <w:r w:rsidR="00D43D2C" w:rsidRPr="009D4753">
              <w:rPr>
                <w:rStyle w:val="Hyperlink"/>
                <w:noProof/>
              </w:rPr>
              <w:t>4.5.12</w:t>
            </w:r>
            <w:r w:rsidR="00D43D2C">
              <w:rPr>
                <w:noProof/>
                <w:lang w:eastAsia="en-GB"/>
              </w:rPr>
              <w:tab/>
            </w:r>
            <w:r w:rsidR="00D43D2C" w:rsidRPr="009D4753">
              <w:rPr>
                <w:rStyle w:val="Hyperlink"/>
                <w:noProof/>
              </w:rPr>
              <w:t>Change Control</w:t>
            </w:r>
            <w:r w:rsidR="00D43D2C">
              <w:rPr>
                <w:noProof/>
                <w:webHidden/>
              </w:rPr>
              <w:tab/>
            </w:r>
            <w:r w:rsidR="00D43D2C">
              <w:rPr>
                <w:noProof/>
                <w:webHidden/>
              </w:rPr>
              <w:fldChar w:fldCharType="begin"/>
            </w:r>
            <w:r w:rsidR="00D43D2C">
              <w:rPr>
                <w:noProof/>
                <w:webHidden/>
              </w:rPr>
              <w:instrText xml:space="preserve"> PAGEREF _Toc323010295 \h </w:instrText>
            </w:r>
            <w:r w:rsidR="00D43D2C">
              <w:rPr>
                <w:noProof/>
                <w:webHidden/>
              </w:rPr>
            </w:r>
            <w:r w:rsidR="00D43D2C">
              <w:rPr>
                <w:noProof/>
                <w:webHidden/>
              </w:rPr>
              <w:fldChar w:fldCharType="separate"/>
            </w:r>
            <w:r w:rsidR="00D43D2C">
              <w:rPr>
                <w:noProof/>
                <w:webHidden/>
              </w:rPr>
              <w:t>15</w:t>
            </w:r>
            <w:r w:rsidR="00D43D2C">
              <w:rPr>
                <w:noProof/>
                <w:webHidden/>
              </w:rPr>
              <w:fldChar w:fldCharType="end"/>
            </w:r>
          </w:hyperlink>
        </w:p>
        <w:p w14:paraId="36EDED73" w14:textId="77777777" w:rsidR="00D43D2C" w:rsidRDefault="00944D3D">
          <w:pPr>
            <w:pStyle w:val="TOC3"/>
            <w:tabs>
              <w:tab w:val="left" w:pos="1320"/>
              <w:tab w:val="right" w:leader="dot" w:pos="9016"/>
            </w:tabs>
            <w:rPr>
              <w:noProof/>
              <w:lang w:eastAsia="en-GB"/>
            </w:rPr>
          </w:pPr>
          <w:hyperlink w:anchor="_Toc323010296" w:history="1">
            <w:r w:rsidR="00D43D2C" w:rsidRPr="009D4753">
              <w:rPr>
                <w:rStyle w:val="Hyperlink"/>
                <w:noProof/>
              </w:rPr>
              <w:t>4.5.13</w:t>
            </w:r>
            <w:r w:rsidR="00D43D2C">
              <w:rPr>
                <w:noProof/>
                <w:lang w:eastAsia="en-GB"/>
              </w:rPr>
              <w:tab/>
            </w:r>
            <w:r w:rsidR="00D43D2C" w:rsidRPr="009D4753">
              <w:rPr>
                <w:rStyle w:val="Hyperlink"/>
                <w:noProof/>
              </w:rPr>
              <w:t>Problem Reporting</w:t>
            </w:r>
            <w:r w:rsidR="00D43D2C">
              <w:rPr>
                <w:noProof/>
                <w:webHidden/>
              </w:rPr>
              <w:tab/>
            </w:r>
            <w:r w:rsidR="00D43D2C">
              <w:rPr>
                <w:noProof/>
                <w:webHidden/>
              </w:rPr>
              <w:fldChar w:fldCharType="begin"/>
            </w:r>
            <w:r w:rsidR="00D43D2C">
              <w:rPr>
                <w:noProof/>
                <w:webHidden/>
              </w:rPr>
              <w:instrText xml:space="preserve"> PAGEREF _Toc323010296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14:paraId="60BB2626" w14:textId="77777777" w:rsidR="00D43D2C" w:rsidRDefault="00944D3D">
          <w:pPr>
            <w:pStyle w:val="TOC3"/>
            <w:tabs>
              <w:tab w:val="left" w:pos="1320"/>
              <w:tab w:val="right" w:leader="dot" w:pos="9016"/>
            </w:tabs>
            <w:rPr>
              <w:noProof/>
              <w:lang w:eastAsia="en-GB"/>
            </w:rPr>
          </w:pPr>
          <w:hyperlink w:anchor="_Toc323010297" w:history="1">
            <w:r w:rsidR="00D43D2C" w:rsidRPr="009D4753">
              <w:rPr>
                <w:rStyle w:val="Hyperlink"/>
                <w:noProof/>
              </w:rPr>
              <w:t>4.5.14</w:t>
            </w:r>
            <w:r w:rsidR="00D43D2C">
              <w:rPr>
                <w:noProof/>
                <w:lang w:eastAsia="en-GB"/>
              </w:rPr>
              <w:tab/>
            </w:r>
            <w:r w:rsidR="00D43D2C" w:rsidRPr="009D4753">
              <w:rPr>
                <w:rStyle w:val="Hyperlink"/>
                <w:noProof/>
              </w:rPr>
              <w:t>Software Testing</w:t>
            </w:r>
            <w:r w:rsidR="00D43D2C">
              <w:rPr>
                <w:noProof/>
                <w:webHidden/>
              </w:rPr>
              <w:tab/>
            </w:r>
            <w:r w:rsidR="00D43D2C">
              <w:rPr>
                <w:noProof/>
                <w:webHidden/>
              </w:rPr>
              <w:fldChar w:fldCharType="begin"/>
            </w:r>
            <w:r w:rsidR="00D43D2C">
              <w:rPr>
                <w:noProof/>
                <w:webHidden/>
              </w:rPr>
              <w:instrText xml:space="preserve"> PAGEREF _Toc323010297 \h </w:instrText>
            </w:r>
            <w:r w:rsidR="00D43D2C">
              <w:rPr>
                <w:noProof/>
                <w:webHidden/>
              </w:rPr>
            </w:r>
            <w:r w:rsidR="00D43D2C">
              <w:rPr>
                <w:noProof/>
                <w:webHidden/>
              </w:rPr>
              <w:fldChar w:fldCharType="separate"/>
            </w:r>
            <w:r w:rsidR="00D43D2C">
              <w:rPr>
                <w:noProof/>
                <w:webHidden/>
              </w:rPr>
              <w:t>16</w:t>
            </w:r>
            <w:r w:rsidR="00D43D2C">
              <w:rPr>
                <w:noProof/>
                <w:webHidden/>
              </w:rPr>
              <w:fldChar w:fldCharType="end"/>
            </w:r>
          </w:hyperlink>
        </w:p>
        <w:p w14:paraId="06B363B0" w14:textId="77777777" w:rsidR="00D43D2C" w:rsidRDefault="00944D3D">
          <w:pPr>
            <w:pStyle w:val="TOC1"/>
            <w:tabs>
              <w:tab w:val="left" w:pos="440"/>
              <w:tab w:val="right" w:leader="dot" w:pos="9016"/>
            </w:tabs>
            <w:rPr>
              <w:noProof/>
              <w:lang w:eastAsia="en-GB"/>
            </w:rPr>
          </w:pPr>
          <w:hyperlink w:anchor="_Toc323010298" w:history="1">
            <w:r w:rsidR="00D43D2C" w:rsidRPr="009D4753">
              <w:rPr>
                <w:rStyle w:val="Hyperlink"/>
                <w:noProof/>
              </w:rPr>
              <w:t>5</w:t>
            </w:r>
            <w:r w:rsidR="00D43D2C">
              <w:rPr>
                <w:noProof/>
                <w:lang w:eastAsia="en-GB"/>
              </w:rPr>
              <w:tab/>
            </w:r>
            <w:r w:rsidR="00D43D2C" w:rsidRPr="009D4753">
              <w:rPr>
                <w:rStyle w:val="Hyperlink"/>
                <w:noProof/>
              </w:rPr>
              <w:t>Phase 1 Quality Audit</w:t>
            </w:r>
            <w:r w:rsidR="00D43D2C">
              <w:rPr>
                <w:noProof/>
                <w:webHidden/>
              </w:rPr>
              <w:tab/>
            </w:r>
            <w:r w:rsidR="00D43D2C">
              <w:rPr>
                <w:noProof/>
                <w:webHidden/>
              </w:rPr>
              <w:fldChar w:fldCharType="begin"/>
            </w:r>
            <w:r w:rsidR="00D43D2C">
              <w:rPr>
                <w:noProof/>
                <w:webHidden/>
              </w:rPr>
              <w:instrText xml:space="preserve"> PAGEREF _Toc323010298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14:paraId="2B040F49" w14:textId="77777777" w:rsidR="00D43D2C" w:rsidRDefault="00944D3D">
          <w:pPr>
            <w:pStyle w:val="TOC2"/>
            <w:tabs>
              <w:tab w:val="left" w:pos="880"/>
              <w:tab w:val="right" w:leader="dot" w:pos="9016"/>
            </w:tabs>
            <w:rPr>
              <w:noProof/>
              <w:lang w:eastAsia="en-GB"/>
            </w:rPr>
          </w:pPr>
          <w:hyperlink w:anchor="_Toc323010299" w:history="1">
            <w:r w:rsidR="00D43D2C" w:rsidRPr="009D4753">
              <w:rPr>
                <w:rStyle w:val="Hyperlink"/>
                <w:noProof/>
              </w:rPr>
              <w:t>5.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299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14:paraId="55CB2DC6" w14:textId="77777777" w:rsidR="00D43D2C" w:rsidRDefault="00944D3D">
          <w:pPr>
            <w:pStyle w:val="TOC2"/>
            <w:tabs>
              <w:tab w:val="left" w:pos="880"/>
              <w:tab w:val="right" w:leader="dot" w:pos="9016"/>
            </w:tabs>
            <w:rPr>
              <w:noProof/>
              <w:lang w:eastAsia="en-GB"/>
            </w:rPr>
          </w:pPr>
          <w:hyperlink w:anchor="_Toc323010300" w:history="1">
            <w:r w:rsidR="00D43D2C" w:rsidRPr="009D4753">
              <w:rPr>
                <w:rStyle w:val="Hyperlink"/>
                <w:noProof/>
              </w:rPr>
              <w:t>5.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0 \h </w:instrText>
            </w:r>
            <w:r w:rsidR="00D43D2C">
              <w:rPr>
                <w:noProof/>
                <w:webHidden/>
              </w:rPr>
            </w:r>
            <w:r w:rsidR="00D43D2C">
              <w:rPr>
                <w:noProof/>
                <w:webHidden/>
              </w:rPr>
              <w:fldChar w:fldCharType="separate"/>
            </w:r>
            <w:r w:rsidR="00D43D2C">
              <w:rPr>
                <w:noProof/>
                <w:webHidden/>
              </w:rPr>
              <w:t>17</w:t>
            </w:r>
            <w:r w:rsidR="00D43D2C">
              <w:rPr>
                <w:noProof/>
                <w:webHidden/>
              </w:rPr>
              <w:fldChar w:fldCharType="end"/>
            </w:r>
          </w:hyperlink>
        </w:p>
        <w:p w14:paraId="6EA7DEFE" w14:textId="77777777" w:rsidR="00D43D2C" w:rsidRDefault="00944D3D">
          <w:pPr>
            <w:pStyle w:val="TOC2"/>
            <w:tabs>
              <w:tab w:val="left" w:pos="880"/>
              <w:tab w:val="right" w:leader="dot" w:pos="9016"/>
            </w:tabs>
            <w:rPr>
              <w:noProof/>
              <w:lang w:eastAsia="en-GB"/>
            </w:rPr>
          </w:pPr>
          <w:hyperlink w:anchor="_Toc323010301" w:history="1">
            <w:r w:rsidR="00D43D2C" w:rsidRPr="009D4753">
              <w:rPr>
                <w:rStyle w:val="Hyperlink"/>
                <w:noProof/>
              </w:rPr>
              <w:t>5.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1 \h </w:instrText>
            </w:r>
            <w:r w:rsidR="00D43D2C">
              <w:rPr>
                <w:noProof/>
                <w:webHidden/>
              </w:rPr>
            </w:r>
            <w:r w:rsidR="00D43D2C">
              <w:rPr>
                <w:noProof/>
                <w:webHidden/>
              </w:rPr>
              <w:fldChar w:fldCharType="separate"/>
            </w:r>
            <w:r w:rsidR="00D43D2C">
              <w:rPr>
                <w:noProof/>
                <w:webHidden/>
              </w:rPr>
              <w:t>18</w:t>
            </w:r>
            <w:r w:rsidR="00D43D2C">
              <w:rPr>
                <w:noProof/>
                <w:webHidden/>
              </w:rPr>
              <w:fldChar w:fldCharType="end"/>
            </w:r>
          </w:hyperlink>
        </w:p>
        <w:p w14:paraId="39229CDA" w14:textId="77777777" w:rsidR="00D43D2C" w:rsidRDefault="00944D3D">
          <w:pPr>
            <w:pStyle w:val="TOC1"/>
            <w:tabs>
              <w:tab w:val="left" w:pos="440"/>
              <w:tab w:val="right" w:leader="dot" w:pos="9016"/>
            </w:tabs>
            <w:rPr>
              <w:noProof/>
              <w:lang w:eastAsia="en-GB"/>
            </w:rPr>
          </w:pPr>
          <w:hyperlink w:anchor="_Toc323010302" w:history="1">
            <w:r w:rsidR="00D43D2C" w:rsidRPr="009D4753">
              <w:rPr>
                <w:rStyle w:val="Hyperlink"/>
                <w:noProof/>
              </w:rPr>
              <w:t>6</w:t>
            </w:r>
            <w:r w:rsidR="00D43D2C">
              <w:rPr>
                <w:noProof/>
                <w:lang w:eastAsia="en-GB"/>
              </w:rPr>
              <w:tab/>
            </w:r>
            <w:r w:rsidR="00D43D2C" w:rsidRPr="009D4753">
              <w:rPr>
                <w:rStyle w:val="Hyperlink"/>
                <w:noProof/>
              </w:rPr>
              <w:t>Phase 2 Quality Audit</w:t>
            </w:r>
            <w:r w:rsidR="00D43D2C">
              <w:rPr>
                <w:noProof/>
                <w:webHidden/>
              </w:rPr>
              <w:tab/>
            </w:r>
            <w:r w:rsidR="00D43D2C">
              <w:rPr>
                <w:noProof/>
                <w:webHidden/>
              </w:rPr>
              <w:fldChar w:fldCharType="begin"/>
            </w:r>
            <w:r w:rsidR="00D43D2C">
              <w:rPr>
                <w:noProof/>
                <w:webHidden/>
              </w:rPr>
              <w:instrText xml:space="preserve"> PAGEREF _Toc323010302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14:paraId="7FE8244B" w14:textId="77777777" w:rsidR="00D43D2C" w:rsidRDefault="00944D3D">
          <w:pPr>
            <w:pStyle w:val="TOC2"/>
            <w:tabs>
              <w:tab w:val="left" w:pos="880"/>
              <w:tab w:val="right" w:leader="dot" w:pos="9016"/>
            </w:tabs>
            <w:rPr>
              <w:noProof/>
              <w:lang w:eastAsia="en-GB"/>
            </w:rPr>
          </w:pPr>
          <w:hyperlink w:anchor="_Toc323010303" w:history="1">
            <w:r w:rsidR="00D43D2C" w:rsidRPr="009D4753">
              <w:rPr>
                <w:rStyle w:val="Hyperlink"/>
                <w:noProof/>
              </w:rPr>
              <w:t>6.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3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14:paraId="07C54DEE" w14:textId="77777777" w:rsidR="00D43D2C" w:rsidRDefault="00944D3D">
          <w:pPr>
            <w:pStyle w:val="TOC2"/>
            <w:tabs>
              <w:tab w:val="left" w:pos="880"/>
              <w:tab w:val="right" w:leader="dot" w:pos="9016"/>
            </w:tabs>
            <w:rPr>
              <w:noProof/>
              <w:lang w:eastAsia="en-GB"/>
            </w:rPr>
          </w:pPr>
          <w:hyperlink w:anchor="_Toc323010304" w:history="1">
            <w:r w:rsidR="00D43D2C" w:rsidRPr="009D4753">
              <w:rPr>
                <w:rStyle w:val="Hyperlink"/>
                <w:noProof/>
              </w:rPr>
              <w:t>6.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4 \h </w:instrText>
            </w:r>
            <w:r w:rsidR="00D43D2C">
              <w:rPr>
                <w:noProof/>
                <w:webHidden/>
              </w:rPr>
            </w:r>
            <w:r w:rsidR="00D43D2C">
              <w:rPr>
                <w:noProof/>
                <w:webHidden/>
              </w:rPr>
              <w:fldChar w:fldCharType="separate"/>
            </w:r>
            <w:r w:rsidR="00D43D2C">
              <w:rPr>
                <w:noProof/>
                <w:webHidden/>
              </w:rPr>
              <w:t>19</w:t>
            </w:r>
            <w:r w:rsidR="00D43D2C">
              <w:rPr>
                <w:noProof/>
                <w:webHidden/>
              </w:rPr>
              <w:fldChar w:fldCharType="end"/>
            </w:r>
          </w:hyperlink>
        </w:p>
        <w:p w14:paraId="374B6087" w14:textId="77777777" w:rsidR="00D43D2C" w:rsidRDefault="00944D3D">
          <w:pPr>
            <w:pStyle w:val="TOC2"/>
            <w:tabs>
              <w:tab w:val="left" w:pos="880"/>
              <w:tab w:val="right" w:leader="dot" w:pos="9016"/>
            </w:tabs>
            <w:rPr>
              <w:noProof/>
              <w:lang w:eastAsia="en-GB"/>
            </w:rPr>
          </w:pPr>
          <w:hyperlink w:anchor="_Toc323010305" w:history="1">
            <w:r w:rsidR="00D43D2C" w:rsidRPr="009D4753">
              <w:rPr>
                <w:rStyle w:val="Hyperlink"/>
                <w:noProof/>
              </w:rPr>
              <w:t>6.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5 \h </w:instrText>
            </w:r>
            <w:r w:rsidR="00D43D2C">
              <w:rPr>
                <w:noProof/>
                <w:webHidden/>
              </w:rPr>
            </w:r>
            <w:r w:rsidR="00D43D2C">
              <w:rPr>
                <w:noProof/>
                <w:webHidden/>
              </w:rPr>
              <w:fldChar w:fldCharType="separate"/>
            </w:r>
            <w:r w:rsidR="00D43D2C">
              <w:rPr>
                <w:noProof/>
                <w:webHidden/>
              </w:rPr>
              <w:t>20</w:t>
            </w:r>
            <w:r w:rsidR="00D43D2C">
              <w:rPr>
                <w:noProof/>
                <w:webHidden/>
              </w:rPr>
              <w:fldChar w:fldCharType="end"/>
            </w:r>
          </w:hyperlink>
        </w:p>
        <w:p w14:paraId="61C2F64E" w14:textId="77777777" w:rsidR="00D43D2C" w:rsidRDefault="00944D3D">
          <w:pPr>
            <w:pStyle w:val="TOC1"/>
            <w:tabs>
              <w:tab w:val="left" w:pos="440"/>
              <w:tab w:val="right" w:leader="dot" w:pos="9016"/>
            </w:tabs>
            <w:rPr>
              <w:noProof/>
              <w:lang w:eastAsia="en-GB"/>
            </w:rPr>
          </w:pPr>
          <w:hyperlink w:anchor="_Toc323010306" w:history="1">
            <w:r w:rsidR="00D43D2C" w:rsidRPr="009D4753">
              <w:rPr>
                <w:rStyle w:val="Hyperlink"/>
                <w:noProof/>
              </w:rPr>
              <w:t>7</w:t>
            </w:r>
            <w:r w:rsidR="00D43D2C">
              <w:rPr>
                <w:noProof/>
                <w:lang w:eastAsia="en-GB"/>
              </w:rPr>
              <w:tab/>
            </w:r>
            <w:r w:rsidR="00D43D2C" w:rsidRPr="009D4753">
              <w:rPr>
                <w:rStyle w:val="Hyperlink"/>
                <w:noProof/>
              </w:rPr>
              <w:t>Phase 3 Quality Audit</w:t>
            </w:r>
            <w:r w:rsidR="00D43D2C">
              <w:rPr>
                <w:noProof/>
                <w:webHidden/>
              </w:rPr>
              <w:tab/>
            </w:r>
            <w:r w:rsidR="00D43D2C">
              <w:rPr>
                <w:noProof/>
                <w:webHidden/>
              </w:rPr>
              <w:fldChar w:fldCharType="begin"/>
            </w:r>
            <w:r w:rsidR="00D43D2C">
              <w:rPr>
                <w:noProof/>
                <w:webHidden/>
              </w:rPr>
              <w:instrText xml:space="preserve"> PAGEREF _Toc323010306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14:paraId="0F6FF152" w14:textId="77777777" w:rsidR="00D43D2C" w:rsidRDefault="00944D3D">
          <w:pPr>
            <w:pStyle w:val="TOC2"/>
            <w:tabs>
              <w:tab w:val="left" w:pos="880"/>
              <w:tab w:val="right" w:leader="dot" w:pos="9016"/>
            </w:tabs>
            <w:rPr>
              <w:noProof/>
              <w:lang w:eastAsia="en-GB"/>
            </w:rPr>
          </w:pPr>
          <w:hyperlink w:anchor="_Toc323010307" w:history="1">
            <w:r w:rsidR="00D43D2C" w:rsidRPr="009D4753">
              <w:rPr>
                <w:rStyle w:val="Hyperlink"/>
                <w:noProof/>
              </w:rPr>
              <w:t>7.1</w:t>
            </w:r>
            <w:r w:rsidR="00D43D2C">
              <w:rPr>
                <w:noProof/>
                <w:lang w:eastAsia="en-GB"/>
              </w:rPr>
              <w:tab/>
            </w:r>
            <w:r w:rsidR="00D43D2C" w:rsidRPr="009D4753">
              <w:rPr>
                <w:rStyle w:val="Hyperlink"/>
                <w:noProof/>
              </w:rPr>
              <w:t>Documentation</w:t>
            </w:r>
            <w:r w:rsidR="00D43D2C">
              <w:rPr>
                <w:noProof/>
                <w:webHidden/>
              </w:rPr>
              <w:tab/>
            </w:r>
            <w:r w:rsidR="00D43D2C">
              <w:rPr>
                <w:noProof/>
                <w:webHidden/>
              </w:rPr>
              <w:fldChar w:fldCharType="begin"/>
            </w:r>
            <w:r w:rsidR="00D43D2C">
              <w:rPr>
                <w:noProof/>
                <w:webHidden/>
              </w:rPr>
              <w:instrText xml:space="preserve"> PAGEREF _Toc323010307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14:paraId="5489883E" w14:textId="77777777" w:rsidR="00D43D2C" w:rsidRDefault="00944D3D">
          <w:pPr>
            <w:pStyle w:val="TOC2"/>
            <w:tabs>
              <w:tab w:val="left" w:pos="880"/>
              <w:tab w:val="right" w:leader="dot" w:pos="9016"/>
            </w:tabs>
            <w:rPr>
              <w:noProof/>
              <w:lang w:eastAsia="en-GB"/>
            </w:rPr>
          </w:pPr>
          <w:hyperlink w:anchor="_Toc323010308" w:history="1">
            <w:r w:rsidR="00D43D2C" w:rsidRPr="009D4753">
              <w:rPr>
                <w:rStyle w:val="Hyperlink"/>
                <w:noProof/>
              </w:rPr>
              <w:t>7.2</w:t>
            </w:r>
            <w:r w:rsidR="00D43D2C">
              <w:rPr>
                <w:noProof/>
                <w:lang w:eastAsia="en-GB"/>
              </w:rPr>
              <w:tab/>
            </w:r>
            <w:r w:rsidR="00D43D2C" w:rsidRPr="009D4753">
              <w:rPr>
                <w:rStyle w:val="Hyperlink"/>
                <w:noProof/>
              </w:rPr>
              <w:t>Development</w:t>
            </w:r>
            <w:r w:rsidR="00D43D2C">
              <w:rPr>
                <w:noProof/>
                <w:webHidden/>
              </w:rPr>
              <w:tab/>
            </w:r>
            <w:r w:rsidR="00D43D2C">
              <w:rPr>
                <w:noProof/>
                <w:webHidden/>
              </w:rPr>
              <w:fldChar w:fldCharType="begin"/>
            </w:r>
            <w:r w:rsidR="00D43D2C">
              <w:rPr>
                <w:noProof/>
                <w:webHidden/>
              </w:rPr>
              <w:instrText xml:space="preserve"> PAGEREF _Toc323010308 \h </w:instrText>
            </w:r>
            <w:r w:rsidR="00D43D2C">
              <w:rPr>
                <w:noProof/>
                <w:webHidden/>
              </w:rPr>
            </w:r>
            <w:r w:rsidR="00D43D2C">
              <w:rPr>
                <w:noProof/>
                <w:webHidden/>
              </w:rPr>
              <w:fldChar w:fldCharType="separate"/>
            </w:r>
            <w:r w:rsidR="00D43D2C">
              <w:rPr>
                <w:noProof/>
                <w:webHidden/>
              </w:rPr>
              <w:t>21</w:t>
            </w:r>
            <w:r w:rsidR="00D43D2C">
              <w:rPr>
                <w:noProof/>
                <w:webHidden/>
              </w:rPr>
              <w:fldChar w:fldCharType="end"/>
            </w:r>
          </w:hyperlink>
        </w:p>
        <w:p w14:paraId="3B3C87DE" w14:textId="77777777" w:rsidR="00D43D2C" w:rsidRDefault="00944D3D">
          <w:pPr>
            <w:pStyle w:val="TOC2"/>
            <w:tabs>
              <w:tab w:val="left" w:pos="880"/>
              <w:tab w:val="right" w:leader="dot" w:pos="9016"/>
            </w:tabs>
            <w:rPr>
              <w:noProof/>
              <w:lang w:eastAsia="en-GB"/>
            </w:rPr>
          </w:pPr>
          <w:hyperlink w:anchor="_Toc323010309" w:history="1">
            <w:r w:rsidR="00D43D2C" w:rsidRPr="009D4753">
              <w:rPr>
                <w:rStyle w:val="Hyperlink"/>
                <w:noProof/>
              </w:rPr>
              <w:t>7.3</w:t>
            </w:r>
            <w:r w:rsidR="00D43D2C">
              <w:rPr>
                <w:noProof/>
                <w:lang w:eastAsia="en-GB"/>
              </w:rPr>
              <w:tab/>
            </w:r>
            <w:r w:rsidR="00D43D2C" w:rsidRPr="009D4753">
              <w:rPr>
                <w:rStyle w:val="Hyperlink"/>
                <w:noProof/>
              </w:rPr>
              <w:t>Implementation</w:t>
            </w:r>
            <w:r w:rsidR="00D43D2C">
              <w:rPr>
                <w:noProof/>
                <w:webHidden/>
              </w:rPr>
              <w:tab/>
            </w:r>
            <w:r w:rsidR="00D43D2C">
              <w:rPr>
                <w:noProof/>
                <w:webHidden/>
              </w:rPr>
              <w:fldChar w:fldCharType="begin"/>
            </w:r>
            <w:r w:rsidR="00D43D2C">
              <w:rPr>
                <w:noProof/>
                <w:webHidden/>
              </w:rPr>
              <w:instrText xml:space="preserve"> PAGEREF _Toc323010309 \h </w:instrText>
            </w:r>
            <w:r w:rsidR="00D43D2C">
              <w:rPr>
                <w:noProof/>
                <w:webHidden/>
              </w:rPr>
            </w:r>
            <w:r w:rsidR="00D43D2C">
              <w:rPr>
                <w:noProof/>
                <w:webHidden/>
              </w:rPr>
              <w:fldChar w:fldCharType="separate"/>
            </w:r>
            <w:r w:rsidR="00D43D2C">
              <w:rPr>
                <w:noProof/>
                <w:webHidden/>
              </w:rPr>
              <w:t>22</w:t>
            </w:r>
            <w:r w:rsidR="00D43D2C">
              <w:rPr>
                <w:noProof/>
                <w:webHidden/>
              </w:rPr>
              <w:fldChar w:fldCharType="end"/>
            </w:r>
          </w:hyperlink>
        </w:p>
        <w:p w14:paraId="1C352538" w14:textId="77777777"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14:paraId="3DE19974" w14:textId="77777777" w:rsidR="00FB2846" w:rsidRPr="00CD5DDA" w:rsidRDefault="00FB2846">
      <w:pPr>
        <w:rPr>
          <w:rFonts w:asciiTheme="majorHAnsi" w:hAnsiTheme="majorHAnsi" w:cstheme="majorHAnsi"/>
          <w:u w:val="single"/>
        </w:rPr>
      </w:pPr>
      <w:r w:rsidRPr="00CD5DDA">
        <w:rPr>
          <w:rFonts w:asciiTheme="majorHAnsi" w:hAnsiTheme="majorHAnsi" w:cstheme="majorHAnsi"/>
          <w:u w:val="single"/>
        </w:rPr>
        <w:br w:type="page"/>
      </w:r>
    </w:p>
    <w:p w14:paraId="12C8D541" w14:textId="77777777"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14:paraId="3DA9D77C" w14:textId="77777777" w:rsidR="00D6364C" w:rsidRDefault="00D6364C" w:rsidP="00D6364C">
      <w:pPr>
        <w:pStyle w:val="Heading1"/>
      </w:pPr>
      <w:bookmarkStart w:id="0" w:name="_Toc317836546"/>
      <w:bookmarkStart w:id="1" w:name="_Toc323010249"/>
      <w:bookmarkStart w:id="2" w:name="_Toc319003375"/>
      <w:r>
        <w:lastRenderedPageBreak/>
        <w:t>Test Plan</w:t>
      </w:r>
      <w:bookmarkEnd w:id="1"/>
    </w:p>
    <w:p w14:paraId="37BC84B7" w14:textId="77777777" w:rsidR="00393AB5" w:rsidRDefault="00393AB5" w:rsidP="00393AB5">
      <w:pPr>
        <w:pStyle w:val="Heading2"/>
      </w:pPr>
      <w:bookmarkStart w:id="3" w:name="_Toc319003319"/>
      <w:bookmarkStart w:id="4" w:name="_Toc323010250"/>
      <w:r w:rsidRPr="000D17A8">
        <w:t>Introduction</w:t>
      </w:r>
      <w:bookmarkEnd w:id="3"/>
      <w:bookmarkEnd w:id="4"/>
    </w:p>
    <w:p w14:paraId="563C440F" w14:textId="77777777" w:rsidR="00393AB5" w:rsidRDefault="00393AB5" w:rsidP="00393AB5">
      <w:pPr>
        <w:pStyle w:val="Heading3"/>
      </w:pPr>
      <w:bookmarkStart w:id="5" w:name="_Toc319003320"/>
      <w:bookmarkStart w:id="6" w:name="_Toc323010251"/>
      <w:r w:rsidRPr="000D17A8">
        <w:t>Purpose</w:t>
      </w:r>
      <w:bookmarkEnd w:id="5"/>
      <w:bookmarkEnd w:id="6"/>
    </w:p>
    <w:p w14:paraId="610BDCA6" w14:textId="77777777" w:rsidR="00393AB5" w:rsidRPr="007312BF" w:rsidRDefault="00393AB5" w:rsidP="00393AB5">
      <w:pPr>
        <w:ind w:left="720"/>
      </w:pPr>
      <w:r>
        <w:t xml:space="preserve">This Test Plan details all the tests that will </w:t>
      </w:r>
      <w:r w:rsidR="0043778C">
        <w:t>ensure that</w:t>
      </w:r>
      <w:r>
        <w:t xml:space="preserve"> the </w:t>
      </w:r>
      <w:r w:rsidR="00C07A1D">
        <w:t xml:space="preserve">Experience Centre Management System </w:t>
      </w:r>
      <w:r>
        <w:t xml:space="preserve">program </w:t>
      </w:r>
      <w:r w:rsidR="0043778C">
        <w:t>is fully functional.</w:t>
      </w:r>
      <w:r>
        <w:t xml:space="preserve"> It will detail all the things that the program must do and all the things it must not do along with the schedule and projected cost of the project. </w:t>
      </w:r>
    </w:p>
    <w:p w14:paraId="1F1CA70C" w14:textId="77777777" w:rsidR="00393AB5" w:rsidRDefault="00393AB5" w:rsidP="00393AB5">
      <w:pPr>
        <w:pStyle w:val="Heading3"/>
      </w:pPr>
      <w:bookmarkStart w:id="7" w:name="_Toc319003321"/>
      <w:bookmarkStart w:id="8" w:name="_Toc323010252"/>
      <w:r w:rsidRPr="000D17A8">
        <w:t>Scope</w:t>
      </w:r>
      <w:bookmarkEnd w:id="7"/>
      <w:bookmarkEnd w:id="8"/>
    </w:p>
    <w:p w14:paraId="29412990" w14:textId="77777777" w:rsidR="00393AB5" w:rsidRPr="00514675" w:rsidRDefault="00A20524" w:rsidP="00393AB5">
      <w:pPr>
        <w:spacing w:after="0"/>
        <w:ind w:left="720"/>
      </w:pPr>
      <w:r>
        <w:t>The tests will cover all parts of the program that SegFault Software has developed but will not include any third party code, the client’s computer or internet connectivity.</w:t>
      </w:r>
    </w:p>
    <w:p w14:paraId="43E4479D" w14:textId="77777777" w:rsidR="00393AB5" w:rsidRDefault="00393AB5" w:rsidP="00393AB5">
      <w:pPr>
        <w:pStyle w:val="Heading3"/>
      </w:pPr>
      <w:bookmarkStart w:id="9" w:name="_Toc319003322"/>
      <w:bookmarkStart w:id="10" w:name="_Toc323010253"/>
      <w:r w:rsidRPr="000D17A8">
        <w:t>Definitions</w:t>
      </w:r>
      <w:bookmarkEnd w:id="9"/>
      <w:bookmarkEnd w:id="10"/>
    </w:p>
    <w:p w14:paraId="279C24C2" w14:textId="77777777" w:rsidR="00393AB5" w:rsidRPr="008C3881" w:rsidRDefault="00393AB5" w:rsidP="00393AB5">
      <w:pPr>
        <w:numPr>
          <w:ilvl w:val="0"/>
          <w:numId w:val="24"/>
        </w:numPr>
        <w:spacing w:after="0"/>
        <w:ind w:left="1080"/>
        <w:rPr>
          <w:rFonts w:asciiTheme="majorHAnsi" w:eastAsiaTheme="majorEastAsia" w:hAnsiTheme="majorHAnsi" w:cstheme="majorBidi"/>
          <w:b/>
          <w:bCs/>
          <w:sz w:val="26"/>
          <w:szCs w:val="26"/>
        </w:rPr>
      </w:pPr>
      <w:r>
        <w:t>ECMS - Experience Centre Management System, the program which has been developed</w:t>
      </w:r>
    </w:p>
    <w:p w14:paraId="2C3AEE56" w14:textId="77777777" w:rsidR="008C3881" w:rsidRPr="00393AB5" w:rsidRDefault="008C3881" w:rsidP="00393AB5">
      <w:pPr>
        <w:numPr>
          <w:ilvl w:val="0"/>
          <w:numId w:val="24"/>
        </w:numPr>
        <w:spacing w:after="0"/>
        <w:ind w:left="1080"/>
        <w:rPr>
          <w:rFonts w:asciiTheme="majorHAnsi" w:eastAsiaTheme="majorEastAsia" w:hAnsiTheme="majorHAnsi" w:cstheme="majorBidi"/>
          <w:b/>
          <w:bCs/>
          <w:sz w:val="26"/>
          <w:szCs w:val="26"/>
        </w:rPr>
      </w:pPr>
      <w:r>
        <w:t>Validation – A test on input data to check whether the data is logical according to a set of predefined rules</w:t>
      </w:r>
    </w:p>
    <w:p w14:paraId="6BD61422" w14:textId="77777777" w:rsidR="00393AB5" w:rsidRDefault="00393AB5" w:rsidP="00393AB5">
      <w:pPr>
        <w:pStyle w:val="Heading3"/>
      </w:pPr>
      <w:bookmarkStart w:id="11" w:name="_Toc319003323"/>
      <w:bookmarkStart w:id="12" w:name="_Toc323010254"/>
      <w:r>
        <w:t>Applicable Documents</w:t>
      </w:r>
      <w:bookmarkEnd w:id="11"/>
      <w:bookmarkEnd w:id="12"/>
    </w:p>
    <w:p w14:paraId="0ECF53B7" w14:textId="77777777" w:rsidR="00E91426" w:rsidRDefault="00393AB5" w:rsidP="00E91426">
      <w:pPr>
        <w:ind w:left="720"/>
      </w:pPr>
      <w:r>
        <w:t xml:space="preserve">This document is IEEE 830 compliant: </w:t>
      </w:r>
      <w:bookmarkStart w:id="13" w:name="_Toc319003324"/>
      <w:r w:rsidR="00E91426">
        <w:fldChar w:fldCharType="begin"/>
      </w:r>
      <w:r w:rsidR="00E91426">
        <w:instrText xml:space="preserve"> HYPERLINK "http://standards.ieee.org/findstds/standard/829-2008.html" </w:instrText>
      </w:r>
      <w:r w:rsidR="00E91426">
        <w:fldChar w:fldCharType="separate"/>
      </w:r>
      <w:r w:rsidR="00E91426">
        <w:rPr>
          <w:rStyle w:val="Hyperlink"/>
        </w:rPr>
        <w:t>http://standards.ieee.org/findstds/standard/829-2008.html</w:t>
      </w:r>
      <w:r w:rsidR="00E91426">
        <w:fldChar w:fldCharType="end"/>
      </w:r>
    </w:p>
    <w:p w14:paraId="42CB5498" w14:textId="77777777" w:rsidR="00D539BC" w:rsidRDefault="00D539BC">
      <w:pPr>
        <w:rPr>
          <w:rFonts w:asciiTheme="majorHAnsi" w:eastAsiaTheme="majorEastAsia" w:hAnsiTheme="majorHAnsi" w:cstheme="majorBidi"/>
          <w:b/>
          <w:bCs/>
          <w:sz w:val="26"/>
          <w:szCs w:val="26"/>
        </w:rPr>
      </w:pPr>
      <w:r>
        <w:br w:type="page"/>
      </w:r>
    </w:p>
    <w:p w14:paraId="0D791F24" w14:textId="77777777" w:rsidR="00BC11E2" w:rsidRDefault="00D539BC" w:rsidP="00D539BC">
      <w:pPr>
        <w:pStyle w:val="Heading2"/>
      </w:pPr>
      <w:bookmarkStart w:id="14" w:name="_Toc323010255"/>
      <w:r>
        <w:lastRenderedPageBreak/>
        <w:t>Tests</w:t>
      </w:r>
      <w:bookmarkEnd w:id="13"/>
      <w:bookmarkEnd w:id="14"/>
    </w:p>
    <w:tbl>
      <w:tblPr>
        <w:tblStyle w:val="TableGrid"/>
        <w:tblW w:w="0" w:type="auto"/>
        <w:tblInd w:w="432" w:type="dxa"/>
        <w:tblLayout w:type="fixed"/>
        <w:tblLook w:val="04A0" w:firstRow="1" w:lastRow="0" w:firstColumn="1" w:lastColumn="0" w:noHBand="0" w:noVBand="1"/>
      </w:tblPr>
      <w:tblGrid>
        <w:gridCol w:w="1094"/>
        <w:gridCol w:w="4779"/>
        <w:gridCol w:w="2937"/>
      </w:tblGrid>
      <w:tr w:rsidR="002D764F" w14:paraId="63E7E288" w14:textId="77777777" w:rsidTr="002D764F">
        <w:tc>
          <w:tcPr>
            <w:tcW w:w="1094" w:type="dxa"/>
          </w:tcPr>
          <w:p w14:paraId="7AAC6C56" w14:textId="77777777" w:rsidR="002D764F" w:rsidRDefault="002D764F" w:rsidP="00D43D2C">
            <w:pPr>
              <w:snapToGrid w:val="0"/>
              <w:rPr>
                <w:b/>
              </w:rPr>
            </w:pPr>
            <w:r>
              <w:rPr>
                <w:b/>
              </w:rPr>
              <w:t>Test number</w:t>
            </w:r>
          </w:p>
        </w:tc>
        <w:tc>
          <w:tcPr>
            <w:tcW w:w="4779" w:type="dxa"/>
          </w:tcPr>
          <w:p w14:paraId="43C50B4A" w14:textId="77777777" w:rsidR="002D764F" w:rsidRDefault="002D764F" w:rsidP="00D43D2C">
            <w:pPr>
              <w:snapToGrid w:val="0"/>
              <w:rPr>
                <w:b/>
              </w:rPr>
            </w:pPr>
            <w:r>
              <w:rPr>
                <w:b/>
              </w:rPr>
              <w:t>Test Description</w:t>
            </w:r>
          </w:p>
        </w:tc>
        <w:tc>
          <w:tcPr>
            <w:tcW w:w="2937" w:type="dxa"/>
          </w:tcPr>
          <w:p w14:paraId="794EED05" w14:textId="77777777" w:rsidR="002D764F" w:rsidRDefault="002D764F" w:rsidP="00D43D2C">
            <w:pPr>
              <w:snapToGrid w:val="0"/>
              <w:rPr>
                <w:b/>
              </w:rPr>
            </w:pPr>
            <w:r>
              <w:rPr>
                <w:b/>
              </w:rPr>
              <w:t>Expected result</w:t>
            </w:r>
          </w:p>
        </w:tc>
      </w:tr>
      <w:tr w:rsidR="002D764F" w14:paraId="6470F70C" w14:textId="77777777" w:rsidTr="002D764F">
        <w:tc>
          <w:tcPr>
            <w:tcW w:w="1094" w:type="dxa"/>
          </w:tcPr>
          <w:p w14:paraId="51EA7637" w14:textId="77777777" w:rsidR="002D764F" w:rsidRPr="002D764F" w:rsidRDefault="002D764F" w:rsidP="002D764F">
            <w:pPr>
              <w:pStyle w:val="ListParagraph"/>
              <w:numPr>
                <w:ilvl w:val="0"/>
                <w:numId w:val="28"/>
              </w:numPr>
            </w:pPr>
          </w:p>
        </w:tc>
        <w:tc>
          <w:tcPr>
            <w:tcW w:w="4779" w:type="dxa"/>
          </w:tcPr>
          <w:p w14:paraId="2AC5EAA8" w14:textId="77777777" w:rsidR="002D764F" w:rsidRDefault="002D764F" w:rsidP="00D6364C">
            <w:r>
              <w:t>Login with no username or password specified</w:t>
            </w:r>
          </w:p>
        </w:tc>
        <w:tc>
          <w:tcPr>
            <w:tcW w:w="2937" w:type="dxa"/>
          </w:tcPr>
          <w:p w14:paraId="05C7FE3C" w14:textId="77777777" w:rsidR="002D764F" w:rsidRDefault="007A056F" w:rsidP="00D6364C">
            <w:r>
              <w:t>Login fails, displays login failed message box</w:t>
            </w:r>
          </w:p>
        </w:tc>
      </w:tr>
      <w:tr w:rsidR="002D764F" w14:paraId="1BE8D2BE" w14:textId="77777777" w:rsidTr="002D764F">
        <w:tc>
          <w:tcPr>
            <w:tcW w:w="1094" w:type="dxa"/>
          </w:tcPr>
          <w:p w14:paraId="5CC26A7D" w14:textId="77777777" w:rsidR="002D764F" w:rsidRPr="002D764F" w:rsidRDefault="002D764F" w:rsidP="002D764F">
            <w:pPr>
              <w:pStyle w:val="ListParagraph"/>
              <w:numPr>
                <w:ilvl w:val="0"/>
                <w:numId w:val="28"/>
              </w:numPr>
            </w:pPr>
          </w:p>
        </w:tc>
        <w:tc>
          <w:tcPr>
            <w:tcW w:w="4779" w:type="dxa"/>
          </w:tcPr>
          <w:p w14:paraId="297C232A" w14:textId="77777777" w:rsidR="002D764F" w:rsidRDefault="007A056F" w:rsidP="002D764F">
            <w:r>
              <w:t>Login with valid username and unspecified password</w:t>
            </w:r>
          </w:p>
        </w:tc>
        <w:tc>
          <w:tcPr>
            <w:tcW w:w="2937" w:type="dxa"/>
          </w:tcPr>
          <w:p w14:paraId="1A5DCF5D" w14:textId="77777777" w:rsidR="002D764F" w:rsidRDefault="00C50B4A" w:rsidP="00D6364C">
            <w:r>
              <w:t>Login fails, displays login failed message box</w:t>
            </w:r>
          </w:p>
        </w:tc>
      </w:tr>
      <w:tr w:rsidR="002D764F" w14:paraId="11F8A60F" w14:textId="77777777" w:rsidTr="002D764F">
        <w:tc>
          <w:tcPr>
            <w:tcW w:w="1094" w:type="dxa"/>
          </w:tcPr>
          <w:p w14:paraId="4DE98017" w14:textId="77777777" w:rsidR="002D764F" w:rsidRPr="002D764F" w:rsidRDefault="002D764F" w:rsidP="002D764F">
            <w:pPr>
              <w:pStyle w:val="ListParagraph"/>
              <w:numPr>
                <w:ilvl w:val="0"/>
                <w:numId w:val="28"/>
              </w:numPr>
            </w:pPr>
          </w:p>
        </w:tc>
        <w:tc>
          <w:tcPr>
            <w:tcW w:w="4779" w:type="dxa"/>
          </w:tcPr>
          <w:p w14:paraId="11E3CD9F" w14:textId="77777777" w:rsidR="002D764F" w:rsidRDefault="007A056F" w:rsidP="007A056F">
            <w:r>
              <w:t>Login with unspecified username and valid password</w:t>
            </w:r>
          </w:p>
        </w:tc>
        <w:tc>
          <w:tcPr>
            <w:tcW w:w="2937" w:type="dxa"/>
          </w:tcPr>
          <w:p w14:paraId="6B540960" w14:textId="77777777" w:rsidR="002D764F" w:rsidRDefault="00C50B4A" w:rsidP="00D6364C">
            <w:r>
              <w:t>Login fails, displays login failed message box</w:t>
            </w:r>
          </w:p>
        </w:tc>
      </w:tr>
      <w:tr w:rsidR="00C50B4A" w14:paraId="117EDC11" w14:textId="77777777" w:rsidTr="002D764F">
        <w:tc>
          <w:tcPr>
            <w:tcW w:w="1094" w:type="dxa"/>
          </w:tcPr>
          <w:p w14:paraId="0B073C6F" w14:textId="77777777" w:rsidR="00C50B4A" w:rsidRPr="002D764F" w:rsidRDefault="00C50B4A" w:rsidP="002D764F">
            <w:pPr>
              <w:pStyle w:val="ListParagraph"/>
              <w:numPr>
                <w:ilvl w:val="0"/>
                <w:numId w:val="28"/>
              </w:numPr>
            </w:pPr>
          </w:p>
        </w:tc>
        <w:tc>
          <w:tcPr>
            <w:tcW w:w="4779" w:type="dxa"/>
          </w:tcPr>
          <w:p w14:paraId="2FA61D88" w14:textId="77777777" w:rsidR="00C50B4A" w:rsidRDefault="00C50B4A" w:rsidP="00D43D2C">
            <w:r>
              <w:t>Login with valid username and incorrect password</w:t>
            </w:r>
          </w:p>
        </w:tc>
        <w:tc>
          <w:tcPr>
            <w:tcW w:w="2937" w:type="dxa"/>
          </w:tcPr>
          <w:p w14:paraId="12C7AE85" w14:textId="77777777" w:rsidR="00C50B4A" w:rsidRDefault="00C50B4A" w:rsidP="00D6364C">
            <w:r>
              <w:t>Login fails, displays login failed message box</w:t>
            </w:r>
          </w:p>
        </w:tc>
      </w:tr>
      <w:tr w:rsidR="00C50B4A" w14:paraId="52651C76" w14:textId="77777777" w:rsidTr="002D764F">
        <w:tc>
          <w:tcPr>
            <w:tcW w:w="1094" w:type="dxa"/>
          </w:tcPr>
          <w:p w14:paraId="4ACD310C" w14:textId="77777777" w:rsidR="00C50B4A" w:rsidRPr="002D764F" w:rsidRDefault="00C50B4A" w:rsidP="002D764F">
            <w:pPr>
              <w:pStyle w:val="ListParagraph"/>
              <w:numPr>
                <w:ilvl w:val="0"/>
                <w:numId w:val="28"/>
              </w:numPr>
            </w:pPr>
          </w:p>
        </w:tc>
        <w:tc>
          <w:tcPr>
            <w:tcW w:w="4779" w:type="dxa"/>
          </w:tcPr>
          <w:p w14:paraId="3CDF6E07" w14:textId="77777777" w:rsidR="00C50B4A" w:rsidRDefault="00C50B4A" w:rsidP="00D43D2C">
            <w:r>
              <w:t>Login with valid username and password</w:t>
            </w:r>
          </w:p>
        </w:tc>
        <w:tc>
          <w:tcPr>
            <w:tcW w:w="2937" w:type="dxa"/>
          </w:tcPr>
          <w:p w14:paraId="628CE61F" w14:textId="77777777" w:rsidR="00C50B4A" w:rsidRDefault="00C50B4A" w:rsidP="00D6364C">
            <w:r>
              <w:t>Login successful</w:t>
            </w:r>
          </w:p>
        </w:tc>
      </w:tr>
    </w:tbl>
    <w:p w14:paraId="0C01B59C" w14:textId="77777777" w:rsidR="00B335D3" w:rsidRDefault="00B335D3" w:rsidP="00B335D3">
      <w:pPr>
        <w:pStyle w:val="Heading3"/>
      </w:pPr>
      <w:bookmarkStart w:id="15" w:name="_Toc323010256"/>
      <w:r>
        <w:t>Logged in as ‘Admin’</w:t>
      </w:r>
      <w:bookmarkEnd w:id="15"/>
    </w:p>
    <w:tbl>
      <w:tblPr>
        <w:tblStyle w:val="TableGrid"/>
        <w:tblW w:w="0" w:type="auto"/>
        <w:tblInd w:w="432" w:type="dxa"/>
        <w:tblLook w:val="04A0" w:firstRow="1" w:lastRow="0" w:firstColumn="1" w:lastColumn="0" w:noHBand="0" w:noVBand="1"/>
      </w:tblPr>
      <w:tblGrid>
        <w:gridCol w:w="1094"/>
        <w:gridCol w:w="4779"/>
        <w:gridCol w:w="2937"/>
      </w:tblGrid>
      <w:tr w:rsidR="00B335D3" w14:paraId="5617C1E5" w14:textId="77777777" w:rsidTr="00B335D3">
        <w:tc>
          <w:tcPr>
            <w:tcW w:w="1094" w:type="dxa"/>
          </w:tcPr>
          <w:p w14:paraId="38A0D3E0" w14:textId="77777777" w:rsidR="00B335D3" w:rsidRDefault="00B335D3" w:rsidP="00D43D2C">
            <w:pPr>
              <w:snapToGrid w:val="0"/>
              <w:rPr>
                <w:b/>
              </w:rPr>
            </w:pPr>
            <w:r>
              <w:rPr>
                <w:b/>
              </w:rPr>
              <w:t>Test number</w:t>
            </w:r>
          </w:p>
        </w:tc>
        <w:tc>
          <w:tcPr>
            <w:tcW w:w="4779" w:type="dxa"/>
          </w:tcPr>
          <w:p w14:paraId="0CED06AE" w14:textId="77777777" w:rsidR="00B335D3" w:rsidRDefault="00B335D3" w:rsidP="00D43D2C">
            <w:pPr>
              <w:snapToGrid w:val="0"/>
              <w:rPr>
                <w:b/>
              </w:rPr>
            </w:pPr>
            <w:r>
              <w:rPr>
                <w:b/>
              </w:rPr>
              <w:t>Test Description</w:t>
            </w:r>
          </w:p>
        </w:tc>
        <w:tc>
          <w:tcPr>
            <w:tcW w:w="2937" w:type="dxa"/>
          </w:tcPr>
          <w:p w14:paraId="7C25ED91" w14:textId="77777777" w:rsidR="00B335D3" w:rsidRDefault="00B335D3" w:rsidP="00D43D2C">
            <w:pPr>
              <w:snapToGrid w:val="0"/>
              <w:rPr>
                <w:b/>
              </w:rPr>
            </w:pPr>
            <w:r>
              <w:rPr>
                <w:b/>
              </w:rPr>
              <w:t>Expected result</w:t>
            </w:r>
          </w:p>
        </w:tc>
      </w:tr>
      <w:tr w:rsidR="00D539BC" w14:paraId="512A3808" w14:textId="77777777" w:rsidTr="00B335D3">
        <w:tc>
          <w:tcPr>
            <w:tcW w:w="1094" w:type="dxa"/>
          </w:tcPr>
          <w:p w14:paraId="68764F85" w14:textId="77777777" w:rsidR="00D539BC" w:rsidRPr="002D764F" w:rsidRDefault="00D539BC" w:rsidP="00D43D2C">
            <w:pPr>
              <w:pStyle w:val="ListParagraph"/>
              <w:numPr>
                <w:ilvl w:val="0"/>
                <w:numId w:val="28"/>
              </w:numPr>
            </w:pPr>
          </w:p>
        </w:tc>
        <w:tc>
          <w:tcPr>
            <w:tcW w:w="4779" w:type="dxa"/>
          </w:tcPr>
          <w:p w14:paraId="1DD59FA6" w14:textId="77777777" w:rsidR="00D539BC" w:rsidRDefault="00D539BC" w:rsidP="00D6364C"/>
        </w:tc>
        <w:tc>
          <w:tcPr>
            <w:tcW w:w="2937" w:type="dxa"/>
          </w:tcPr>
          <w:p w14:paraId="275A6039" w14:textId="77777777" w:rsidR="00D539BC" w:rsidRDefault="00D539BC" w:rsidP="00D6364C"/>
        </w:tc>
      </w:tr>
      <w:tr w:rsidR="00D539BC" w14:paraId="09FE1A60" w14:textId="77777777" w:rsidTr="00B335D3">
        <w:tc>
          <w:tcPr>
            <w:tcW w:w="1094" w:type="dxa"/>
          </w:tcPr>
          <w:p w14:paraId="5BB47621" w14:textId="77777777" w:rsidR="00D539BC" w:rsidRPr="002D764F" w:rsidRDefault="00D539BC" w:rsidP="00D43D2C">
            <w:pPr>
              <w:pStyle w:val="ListParagraph"/>
              <w:numPr>
                <w:ilvl w:val="0"/>
                <w:numId w:val="28"/>
              </w:numPr>
            </w:pPr>
          </w:p>
        </w:tc>
        <w:tc>
          <w:tcPr>
            <w:tcW w:w="4779" w:type="dxa"/>
          </w:tcPr>
          <w:p w14:paraId="3524A70E" w14:textId="77777777" w:rsidR="00D539BC" w:rsidRDefault="00D539BC" w:rsidP="00D6364C"/>
        </w:tc>
        <w:tc>
          <w:tcPr>
            <w:tcW w:w="2937" w:type="dxa"/>
          </w:tcPr>
          <w:p w14:paraId="5A29A079" w14:textId="77777777" w:rsidR="00D539BC" w:rsidRDefault="00D539BC" w:rsidP="00D6364C"/>
        </w:tc>
      </w:tr>
      <w:tr w:rsidR="00D539BC" w14:paraId="078DD7FB" w14:textId="77777777" w:rsidTr="00B335D3">
        <w:tc>
          <w:tcPr>
            <w:tcW w:w="1094" w:type="dxa"/>
          </w:tcPr>
          <w:p w14:paraId="7446953C" w14:textId="77777777" w:rsidR="00D539BC" w:rsidRPr="002D764F" w:rsidRDefault="00D539BC" w:rsidP="00D43D2C">
            <w:pPr>
              <w:pStyle w:val="ListParagraph"/>
              <w:numPr>
                <w:ilvl w:val="0"/>
                <w:numId w:val="28"/>
              </w:numPr>
            </w:pPr>
          </w:p>
        </w:tc>
        <w:tc>
          <w:tcPr>
            <w:tcW w:w="4779" w:type="dxa"/>
          </w:tcPr>
          <w:p w14:paraId="52D8201F" w14:textId="77777777" w:rsidR="00D539BC" w:rsidRDefault="00D539BC" w:rsidP="00D6364C"/>
        </w:tc>
        <w:tc>
          <w:tcPr>
            <w:tcW w:w="2937" w:type="dxa"/>
          </w:tcPr>
          <w:p w14:paraId="485532E2" w14:textId="77777777" w:rsidR="00D539BC" w:rsidRDefault="00D539BC" w:rsidP="00D6364C"/>
        </w:tc>
      </w:tr>
      <w:tr w:rsidR="00D539BC" w14:paraId="3E21D760" w14:textId="77777777" w:rsidTr="00B335D3">
        <w:tc>
          <w:tcPr>
            <w:tcW w:w="1094" w:type="dxa"/>
          </w:tcPr>
          <w:p w14:paraId="67A35D6C" w14:textId="77777777" w:rsidR="00D539BC" w:rsidRPr="002D764F" w:rsidRDefault="00D539BC" w:rsidP="00D43D2C">
            <w:pPr>
              <w:pStyle w:val="ListParagraph"/>
              <w:numPr>
                <w:ilvl w:val="0"/>
                <w:numId w:val="28"/>
              </w:numPr>
            </w:pPr>
          </w:p>
        </w:tc>
        <w:tc>
          <w:tcPr>
            <w:tcW w:w="4779" w:type="dxa"/>
          </w:tcPr>
          <w:p w14:paraId="0143DCA4" w14:textId="77777777" w:rsidR="00D539BC" w:rsidRDefault="00D539BC" w:rsidP="00D6364C"/>
        </w:tc>
        <w:tc>
          <w:tcPr>
            <w:tcW w:w="2937" w:type="dxa"/>
          </w:tcPr>
          <w:p w14:paraId="23744257" w14:textId="77777777" w:rsidR="00D539BC" w:rsidRDefault="00D539BC" w:rsidP="00D6364C"/>
        </w:tc>
      </w:tr>
      <w:tr w:rsidR="00D539BC" w14:paraId="69D41DF2" w14:textId="77777777" w:rsidTr="00B335D3">
        <w:tc>
          <w:tcPr>
            <w:tcW w:w="1094" w:type="dxa"/>
          </w:tcPr>
          <w:p w14:paraId="33506610" w14:textId="77777777" w:rsidR="00D539BC" w:rsidRPr="002D764F" w:rsidRDefault="00D539BC" w:rsidP="00D43D2C">
            <w:pPr>
              <w:pStyle w:val="ListParagraph"/>
              <w:numPr>
                <w:ilvl w:val="0"/>
                <w:numId w:val="28"/>
              </w:numPr>
            </w:pPr>
          </w:p>
        </w:tc>
        <w:tc>
          <w:tcPr>
            <w:tcW w:w="4779" w:type="dxa"/>
          </w:tcPr>
          <w:p w14:paraId="2E68506D" w14:textId="77777777" w:rsidR="00D539BC" w:rsidRDefault="00D539BC" w:rsidP="00D6364C"/>
        </w:tc>
        <w:tc>
          <w:tcPr>
            <w:tcW w:w="2937" w:type="dxa"/>
          </w:tcPr>
          <w:p w14:paraId="72E22C8D" w14:textId="77777777" w:rsidR="00D539BC" w:rsidRDefault="00D539BC" w:rsidP="00D6364C"/>
        </w:tc>
      </w:tr>
      <w:tr w:rsidR="00D539BC" w14:paraId="2F75B3AD" w14:textId="77777777" w:rsidTr="00B335D3">
        <w:tc>
          <w:tcPr>
            <w:tcW w:w="1094" w:type="dxa"/>
          </w:tcPr>
          <w:p w14:paraId="098DCF85" w14:textId="77777777" w:rsidR="00D539BC" w:rsidRPr="002D764F" w:rsidRDefault="00D539BC" w:rsidP="00D43D2C">
            <w:pPr>
              <w:pStyle w:val="ListParagraph"/>
              <w:numPr>
                <w:ilvl w:val="0"/>
                <w:numId w:val="28"/>
              </w:numPr>
            </w:pPr>
          </w:p>
        </w:tc>
        <w:tc>
          <w:tcPr>
            <w:tcW w:w="4779" w:type="dxa"/>
          </w:tcPr>
          <w:p w14:paraId="205EC56F" w14:textId="77777777" w:rsidR="00D539BC" w:rsidRDefault="00D539BC" w:rsidP="00D6364C"/>
        </w:tc>
        <w:tc>
          <w:tcPr>
            <w:tcW w:w="2937" w:type="dxa"/>
          </w:tcPr>
          <w:p w14:paraId="6EC8FBED" w14:textId="77777777" w:rsidR="00D539BC" w:rsidRDefault="00D539BC" w:rsidP="00D6364C"/>
        </w:tc>
      </w:tr>
      <w:tr w:rsidR="00D539BC" w14:paraId="23D3E07C" w14:textId="77777777" w:rsidTr="00B335D3">
        <w:tc>
          <w:tcPr>
            <w:tcW w:w="1094" w:type="dxa"/>
          </w:tcPr>
          <w:p w14:paraId="517AC1FF" w14:textId="77777777" w:rsidR="00D539BC" w:rsidRPr="002D764F" w:rsidRDefault="00D539BC" w:rsidP="00D43D2C">
            <w:pPr>
              <w:pStyle w:val="ListParagraph"/>
              <w:numPr>
                <w:ilvl w:val="0"/>
                <w:numId w:val="28"/>
              </w:numPr>
            </w:pPr>
          </w:p>
        </w:tc>
        <w:tc>
          <w:tcPr>
            <w:tcW w:w="4779" w:type="dxa"/>
          </w:tcPr>
          <w:p w14:paraId="6D713EC8" w14:textId="77777777" w:rsidR="00D539BC" w:rsidRDefault="00D539BC" w:rsidP="00D6364C"/>
        </w:tc>
        <w:tc>
          <w:tcPr>
            <w:tcW w:w="2937" w:type="dxa"/>
          </w:tcPr>
          <w:p w14:paraId="2C82751F" w14:textId="77777777" w:rsidR="00D539BC" w:rsidRDefault="00D539BC" w:rsidP="00D6364C"/>
        </w:tc>
      </w:tr>
      <w:tr w:rsidR="00D539BC" w14:paraId="3F8FD435" w14:textId="77777777" w:rsidTr="00B335D3">
        <w:tc>
          <w:tcPr>
            <w:tcW w:w="1094" w:type="dxa"/>
          </w:tcPr>
          <w:p w14:paraId="1257ADB2" w14:textId="77777777" w:rsidR="00D539BC" w:rsidRPr="002D764F" w:rsidRDefault="00D539BC" w:rsidP="00D43D2C">
            <w:pPr>
              <w:pStyle w:val="ListParagraph"/>
              <w:numPr>
                <w:ilvl w:val="0"/>
                <w:numId w:val="28"/>
              </w:numPr>
            </w:pPr>
          </w:p>
        </w:tc>
        <w:tc>
          <w:tcPr>
            <w:tcW w:w="4779" w:type="dxa"/>
          </w:tcPr>
          <w:p w14:paraId="48AF456E" w14:textId="77777777" w:rsidR="00D539BC" w:rsidRDefault="00D539BC" w:rsidP="00D6364C"/>
        </w:tc>
        <w:tc>
          <w:tcPr>
            <w:tcW w:w="2937" w:type="dxa"/>
          </w:tcPr>
          <w:p w14:paraId="0707568B" w14:textId="77777777" w:rsidR="00D539BC" w:rsidRDefault="00D539BC" w:rsidP="00D6364C"/>
        </w:tc>
      </w:tr>
      <w:tr w:rsidR="00D539BC" w14:paraId="5C5BF617" w14:textId="77777777" w:rsidTr="00B335D3">
        <w:tc>
          <w:tcPr>
            <w:tcW w:w="1094" w:type="dxa"/>
          </w:tcPr>
          <w:p w14:paraId="0BCCDA8F" w14:textId="77777777" w:rsidR="00D539BC" w:rsidRPr="002D764F" w:rsidRDefault="00D539BC" w:rsidP="00D43D2C">
            <w:pPr>
              <w:pStyle w:val="ListParagraph"/>
              <w:numPr>
                <w:ilvl w:val="0"/>
                <w:numId w:val="28"/>
              </w:numPr>
            </w:pPr>
          </w:p>
        </w:tc>
        <w:tc>
          <w:tcPr>
            <w:tcW w:w="4779" w:type="dxa"/>
          </w:tcPr>
          <w:p w14:paraId="4CE9699A" w14:textId="77777777" w:rsidR="00D539BC" w:rsidRDefault="00D539BC" w:rsidP="00D6364C"/>
        </w:tc>
        <w:tc>
          <w:tcPr>
            <w:tcW w:w="2937" w:type="dxa"/>
          </w:tcPr>
          <w:p w14:paraId="318527FE" w14:textId="77777777" w:rsidR="00D539BC" w:rsidRDefault="00D539BC" w:rsidP="00D6364C"/>
        </w:tc>
      </w:tr>
      <w:tr w:rsidR="00D539BC" w14:paraId="4603EB9C" w14:textId="77777777" w:rsidTr="00B335D3">
        <w:tc>
          <w:tcPr>
            <w:tcW w:w="1094" w:type="dxa"/>
          </w:tcPr>
          <w:p w14:paraId="4EFCC0BF" w14:textId="77777777" w:rsidR="00D539BC" w:rsidRPr="002D764F" w:rsidRDefault="00D539BC" w:rsidP="00D43D2C">
            <w:pPr>
              <w:pStyle w:val="ListParagraph"/>
              <w:numPr>
                <w:ilvl w:val="0"/>
                <w:numId w:val="28"/>
              </w:numPr>
            </w:pPr>
          </w:p>
        </w:tc>
        <w:tc>
          <w:tcPr>
            <w:tcW w:w="4779" w:type="dxa"/>
          </w:tcPr>
          <w:p w14:paraId="517B4AE8" w14:textId="77777777" w:rsidR="00D539BC" w:rsidRDefault="00D539BC" w:rsidP="00D6364C"/>
        </w:tc>
        <w:tc>
          <w:tcPr>
            <w:tcW w:w="2937" w:type="dxa"/>
          </w:tcPr>
          <w:p w14:paraId="01F5993A" w14:textId="77777777" w:rsidR="00D539BC" w:rsidRDefault="00D539BC" w:rsidP="00D6364C"/>
        </w:tc>
      </w:tr>
      <w:tr w:rsidR="00D539BC" w14:paraId="680EDFCB" w14:textId="77777777" w:rsidTr="00B335D3">
        <w:tc>
          <w:tcPr>
            <w:tcW w:w="1094" w:type="dxa"/>
          </w:tcPr>
          <w:p w14:paraId="1F729997" w14:textId="77777777" w:rsidR="00D539BC" w:rsidRPr="002D764F" w:rsidRDefault="00D539BC" w:rsidP="00D43D2C">
            <w:pPr>
              <w:pStyle w:val="ListParagraph"/>
              <w:numPr>
                <w:ilvl w:val="0"/>
                <w:numId w:val="28"/>
              </w:numPr>
            </w:pPr>
          </w:p>
        </w:tc>
        <w:tc>
          <w:tcPr>
            <w:tcW w:w="4779" w:type="dxa"/>
          </w:tcPr>
          <w:p w14:paraId="0A7AFF24" w14:textId="77777777" w:rsidR="00D539BC" w:rsidRDefault="00D539BC" w:rsidP="00D6364C"/>
        </w:tc>
        <w:tc>
          <w:tcPr>
            <w:tcW w:w="2937" w:type="dxa"/>
          </w:tcPr>
          <w:p w14:paraId="2B9AADEB" w14:textId="77777777" w:rsidR="00D539BC" w:rsidRDefault="00D539BC" w:rsidP="00D6364C"/>
        </w:tc>
      </w:tr>
      <w:tr w:rsidR="00D539BC" w14:paraId="6D284E91" w14:textId="77777777" w:rsidTr="00B335D3">
        <w:tc>
          <w:tcPr>
            <w:tcW w:w="1094" w:type="dxa"/>
          </w:tcPr>
          <w:p w14:paraId="1DAC5D45" w14:textId="77777777" w:rsidR="00D539BC" w:rsidRPr="002D764F" w:rsidRDefault="00D539BC" w:rsidP="00D43D2C">
            <w:pPr>
              <w:pStyle w:val="ListParagraph"/>
              <w:numPr>
                <w:ilvl w:val="0"/>
                <w:numId w:val="28"/>
              </w:numPr>
            </w:pPr>
          </w:p>
        </w:tc>
        <w:tc>
          <w:tcPr>
            <w:tcW w:w="4779" w:type="dxa"/>
          </w:tcPr>
          <w:p w14:paraId="7882D078" w14:textId="77777777" w:rsidR="00D539BC" w:rsidRDefault="00D539BC" w:rsidP="00D6364C"/>
        </w:tc>
        <w:tc>
          <w:tcPr>
            <w:tcW w:w="2937" w:type="dxa"/>
          </w:tcPr>
          <w:p w14:paraId="4D847278" w14:textId="77777777" w:rsidR="00D539BC" w:rsidRDefault="00D539BC" w:rsidP="00D6364C"/>
        </w:tc>
      </w:tr>
    </w:tbl>
    <w:p w14:paraId="3E5AFCDF" w14:textId="77777777" w:rsidR="00B335D3" w:rsidRDefault="00B335D3" w:rsidP="00B335D3">
      <w:pPr>
        <w:pStyle w:val="Heading3"/>
      </w:pPr>
      <w:bookmarkStart w:id="16" w:name="_Toc323010257"/>
      <w:r>
        <w:t>Logged in as ‘Instructor’</w:t>
      </w:r>
      <w:bookmarkEnd w:id="16"/>
    </w:p>
    <w:tbl>
      <w:tblPr>
        <w:tblStyle w:val="TableGrid"/>
        <w:tblW w:w="0" w:type="auto"/>
        <w:tblInd w:w="432" w:type="dxa"/>
        <w:tblLook w:val="04A0" w:firstRow="1" w:lastRow="0" w:firstColumn="1" w:lastColumn="0" w:noHBand="0" w:noVBand="1"/>
      </w:tblPr>
      <w:tblGrid>
        <w:gridCol w:w="1094"/>
        <w:gridCol w:w="4779"/>
        <w:gridCol w:w="2937"/>
      </w:tblGrid>
      <w:tr w:rsidR="00D539BC" w14:paraId="6756FDDE" w14:textId="77777777" w:rsidTr="00D43D2C">
        <w:tc>
          <w:tcPr>
            <w:tcW w:w="1094" w:type="dxa"/>
          </w:tcPr>
          <w:p w14:paraId="43A3DBF1" w14:textId="77777777" w:rsidR="00D539BC" w:rsidRDefault="00D539BC" w:rsidP="00D43D2C">
            <w:pPr>
              <w:snapToGrid w:val="0"/>
              <w:rPr>
                <w:b/>
              </w:rPr>
            </w:pPr>
            <w:r>
              <w:rPr>
                <w:b/>
              </w:rPr>
              <w:t>Test number</w:t>
            </w:r>
          </w:p>
        </w:tc>
        <w:tc>
          <w:tcPr>
            <w:tcW w:w="4779" w:type="dxa"/>
          </w:tcPr>
          <w:p w14:paraId="003979BB" w14:textId="77777777" w:rsidR="00D539BC" w:rsidRDefault="00D539BC" w:rsidP="00D43D2C">
            <w:pPr>
              <w:snapToGrid w:val="0"/>
              <w:rPr>
                <w:b/>
              </w:rPr>
            </w:pPr>
            <w:r>
              <w:rPr>
                <w:b/>
              </w:rPr>
              <w:t>Test Description</w:t>
            </w:r>
          </w:p>
        </w:tc>
        <w:tc>
          <w:tcPr>
            <w:tcW w:w="2937" w:type="dxa"/>
          </w:tcPr>
          <w:p w14:paraId="37FFB1DB" w14:textId="77777777" w:rsidR="00D539BC" w:rsidRDefault="00D539BC" w:rsidP="00D43D2C">
            <w:pPr>
              <w:snapToGrid w:val="0"/>
              <w:rPr>
                <w:b/>
              </w:rPr>
            </w:pPr>
            <w:r>
              <w:rPr>
                <w:b/>
              </w:rPr>
              <w:t>Expected result</w:t>
            </w:r>
          </w:p>
        </w:tc>
      </w:tr>
      <w:tr w:rsidR="00D539BC" w14:paraId="291FB4EA" w14:textId="77777777" w:rsidTr="00D43D2C">
        <w:tc>
          <w:tcPr>
            <w:tcW w:w="1094" w:type="dxa"/>
          </w:tcPr>
          <w:p w14:paraId="0F5617AD" w14:textId="77777777" w:rsidR="00D539BC" w:rsidRPr="002D764F" w:rsidRDefault="00D539BC" w:rsidP="00D43D2C">
            <w:pPr>
              <w:pStyle w:val="ListParagraph"/>
              <w:numPr>
                <w:ilvl w:val="0"/>
                <w:numId w:val="28"/>
              </w:numPr>
            </w:pPr>
          </w:p>
        </w:tc>
        <w:tc>
          <w:tcPr>
            <w:tcW w:w="4779" w:type="dxa"/>
          </w:tcPr>
          <w:p w14:paraId="74D6FC25" w14:textId="77777777" w:rsidR="00D539BC" w:rsidRDefault="00944D3D" w:rsidP="00944D3D">
            <w:r>
              <w:t>Attempt to add a new Rental for a Member</w:t>
            </w:r>
          </w:p>
        </w:tc>
        <w:tc>
          <w:tcPr>
            <w:tcW w:w="2937" w:type="dxa"/>
          </w:tcPr>
          <w:p w14:paraId="76940F66" w14:textId="77777777" w:rsidR="00D539BC" w:rsidRDefault="00944D3D" w:rsidP="00D43D2C">
            <w:r>
              <w:t>Failure due to incorrect permission set.</w:t>
            </w:r>
          </w:p>
        </w:tc>
      </w:tr>
      <w:tr w:rsidR="00D539BC" w14:paraId="4AF56C9F" w14:textId="77777777" w:rsidTr="00D43D2C">
        <w:tc>
          <w:tcPr>
            <w:tcW w:w="1094" w:type="dxa"/>
          </w:tcPr>
          <w:p w14:paraId="406C4E66" w14:textId="77777777" w:rsidR="00D539BC" w:rsidRPr="002D764F" w:rsidRDefault="00D539BC" w:rsidP="00D43D2C">
            <w:pPr>
              <w:pStyle w:val="ListParagraph"/>
              <w:numPr>
                <w:ilvl w:val="0"/>
                <w:numId w:val="28"/>
              </w:numPr>
            </w:pPr>
          </w:p>
        </w:tc>
        <w:tc>
          <w:tcPr>
            <w:tcW w:w="4779" w:type="dxa"/>
          </w:tcPr>
          <w:p w14:paraId="16086D48" w14:textId="77777777" w:rsidR="00D539BC" w:rsidRDefault="00944D3D" w:rsidP="00944D3D">
            <w:pPr>
              <w:tabs>
                <w:tab w:val="left" w:pos="1239"/>
              </w:tabs>
            </w:pPr>
            <w:r>
              <w:t>Change any Member information and attempt to submit</w:t>
            </w:r>
          </w:p>
        </w:tc>
        <w:tc>
          <w:tcPr>
            <w:tcW w:w="2937" w:type="dxa"/>
          </w:tcPr>
          <w:p w14:paraId="5C552EE8" w14:textId="77777777" w:rsidR="00D539BC" w:rsidRDefault="00944D3D" w:rsidP="00D43D2C">
            <w:r>
              <w:t>Failure due to incorrect permission set.</w:t>
            </w:r>
          </w:p>
        </w:tc>
      </w:tr>
      <w:tr w:rsidR="00D539BC" w14:paraId="7A498EAA" w14:textId="77777777" w:rsidTr="00D43D2C">
        <w:tc>
          <w:tcPr>
            <w:tcW w:w="1094" w:type="dxa"/>
          </w:tcPr>
          <w:p w14:paraId="4454F0A5" w14:textId="77777777" w:rsidR="00D539BC" w:rsidRPr="002D764F" w:rsidRDefault="00D539BC" w:rsidP="00D43D2C">
            <w:pPr>
              <w:pStyle w:val="ListParagraph"/>
              <w:numPr>
                <w:ilvl w:val="0"/>
                <w:numId w:val="28"/>
              </w:numPr>
            </w:pPr>
          </w:p>
        </w:tc>
        <w:tc>
          <w:tcPr>
            <w:tcW w:w="4779" w:type="dxa"/>
          </w:tcPr>
          <w:p w14:paraId="09A0BE77" w14:textId="77777777" w:rsidR="00D539BC" w:rsidRDefault="00944D3D" w:rsidP="00D43D2C">
            <w:r>
              <w:t>Add new Member to System</w:t>
            </w:r>
          </w:p>
        </w:tc>
        <w:tc>
          <w:tcPr>
            <w:tcW w:w="2937" w:type="dxa"/>
          </w:tcPr>
          <w:p w14:paraId="76B78A82" w14:textId="77777777" w:rsidR="00D539BC" w:rsidRDefault="00944D3D" w:rsidP="00D43D2C">
            <w:r>
              <w:t>Failure due to incorrect permission set.</w:t>
            </w:r>
          </w:p>
        </w:tc>
      </w:tr>
      <w:tr w:rsidR="00D539BC" w14:paraId="24A1460E" w14:textId="77777777" w:rsidTr="00D43D2C">
        <w:tc>
          <w:tcPr>
            <w:tcW w:w="1094" w:type="dxa"/>
          </w:tcPr>
          <w:p w14:paraId="72F31042" w14:textId="77777777" w:rsidR="00D539BC" w:rsidRPr="002D764F" w:rsidRDefault="00D539BC" w:rsidP="00D43D2C">
            <w:pPr>
              <w:pStyle w:val="ListParagraph"/>
              <w:numPr>
                <w:ilvl w:val="0"/>
                <w:numId w:val="28"/>
              </w:numPr>
            </w:pPr>
          </w:p>
        </w:tc>
        <w:tc>
          <w:tcPr>
            <w:tcW w:w="4779" w:type="dxa"/>
          </w:tcPr>
          <w:p w14:paraId="71C3A198" w14:textId="77777777" w:rsidR="00D539BC" w:rsidRDefault="00944D3D" w:rsidP="00D43D2C">
            <w:r>
              <w:t>Search/Filter Members in System Test Data: “Martin Pierce”</w:t>
            </w:r>
          </w:p>
        </w:tc>
        <w:tc>
          <w:tcPr>
            <w:tcW w:w="2937" w:type="dxa"/>
          </w:tcPr>
          <w:p w14:paraId="791B3A87" w14:textId="77777777" w:rsidR="00D539BC" w:rsidRDefault="00944D3D" w:rsidP="00D43D2C">
            <w:r>
              <w:t>Correct Member shows based on filter</w:t>
            </w:r>
            <w:r w:rsidR="006959AC">
              <w:t>.</w:t>
            </w:r>
          </w:p>
        </w:tc>
      </w:tr>
      <w:tr w:rsidR="00D539BC" w14:paraId="1B847CAF" w14:textId="77777777" w:rsidTr="00D43D2C">
        <w:tc>
          <w:tcPr>
            <w:tcW w:w="1094" w:type="dxa"/>
          </w:tcPr>
          <w:p w14:paraId="5A09480C" w14:textId="77777777" w:rsidR="00D539BC" w:rsidRPr="002D764F" w:rsidRDefault="00D539BC" w:rsidP="00D43D2C">
            <w:pPr>
              <w:pStyle w:val="ListParagraph"/>
              <w:numPr>
                <w:ilvl w:val="0"/>
                <w:numId w:val="28"/>
              </w:numPr>
            </w:pPr>
          </w:p>
        </w:tc>
        <w:tc>
          <w:tcPr>
            <w:tcW w:w="4779" w:type="dxa"/>
          </w:tcPr>
          <w:p w14:paraId="311DE0B5" w14:textId="77777777" w:rsidR="00D539BC" w:rsidRDefault="00944D3D" w:rsidP="00D43D2C">
            <w:r>
              <w:t>Search/Filter for non-existing Member</w:t>
            </w:r>
          </w:p>
          <w:p w14:paraId="62424C41" w14:textId="77777777" w:rsidR="00944D3D" w:rsidRDefault="00944D3D" w:rsidP="00D43D2C">
            <w:r>
              <w:t>Test Data: “Tony Franklin”</w:t>
            </w:r>
          </w:p>
        </w:tc>
        <w:tc>
          <w:tcPr>
            <w:tcW w:w="2937" w:type="dxa"/>
          </w:tcPr>
          <w:p w14:paraId="247444EA" w14:textId="77777777" w:rsidR="00D539BC" w:rsidRDefault="00944D3D" w:rsidP="00D43D2C">
            <w:r>
              <w:t>No Members shown in Member listing</w:t>
            </w:r>
            <w:r w:rsidR="006959AC">
              <w:t>.</w:t>
            </w:r>
          </w:p>
        </w:tc>
      </w:tr>
      <w:tr w:rsidR="00D539BC" w14:paraId="44A3AC99" w14:textId="77777777" w:rsidTr="00D43D2C">
        <w:tc>
          <w:tcPr>
            <w:tcW w:w="1094" w:type="dxa"/>
          </w:tcPr>
          <w:p w14:paraId="44AFF77A" w14:textId="77777777" w:rsidR="00D539BC" w:rsidRPr="002D764F" w:rsidRDefault="00D539BC" w:rsidP="00D43D2C">
            <w:pPr>
              <w:pStyle w:val="ListParagraph"/>
              <w:numPr>
                <w:ilvl w:val="0"/>
                <w:numId w:val="28"/>
              </w:numPr>
            </w:pPr>
          </w:p>
        </w:tc>
        <w:tc>
          <w:tcPr>
            <w:tcW w:w="4779" w:type="dxa"/>
          </w:tcPr>
          <w:p w14:paraId="2DB5DC1D" w14:textId="77777777" w:rsidR="00D539BC" w:rsidRDefault="00CE49C8" w:rsidP="00D43D2C">
            <w:r>
              <w:t>Cancel any staged changes to a Member’s data</w:t>
            </w:r>
          </w:p>
        </w:tc>
        <w:tc>
          <w:tcPr>
            <w:tcW w:w="2937" w:type="dxa"/>
          </w:tcPr>
          <w:p w14:paraId="34CA0161" w14:textId="77777777" w:rsidR="00D539BC" w:rsidRPr="00852C2E" w:rsidRDefault="006959AC" w:rsidP="00D43D2C">
            <w:r>
              <w:t>Resets the data to that in the DB.</w:t>
            </w:r>
          </w:p>
        </w:tc>
      </w:tr>
      <w:tr w:rsidR="00D539BC" w14:paraId="3D716F16" w14:textId="77777777" w:rsidTr="00D43D2C">
        <w:tc>
          <w:tcPr>
            <w:tcW w:w="1094" w:type="dxa"/>
          </w:tcPr>
          <w:p w14:paraId="56213290" w14:textId="77777777" w:rsidR="00D539BC" w:rsidRPr="002D764F" w:rsidRDefault="00D539BC" w:rsidP="00D43D2C">
            <w:pPr>
              <w:pStyle w:val="ListParagraph"/>
              <w:numPr>
                <w:ilvl w:val="0"/>
                <w:numId w:val="28"/>
              </w:numPr>
            </w:pPr>
          </w:p>
        </w:tc>
        <w:tc>
          <w:tcPr>
            <w:tcW w:w="4779" w:type="dxa"/>
          </w:tcPr>
          <w:p w14:paraId="529D9501" w14:textId="77777777" w:rsidR="00D539BC" w:rsidRDefault="00D539BC" w:rsidP="00D43D2C"/>
        </w:tc>
        <w:tc>
          <w:tcPr>
            <w:tcW w:w="2937" w:type="dxa"/>
          </w:tcPr>
          <w:p w14:paraId="026A2747" w14:textId="77777777" w:rsidR="00D539BC" w:rsidRDefault="00D539BC" w:rsidP="00D43D2C"/>
        </w:tc>
      </w:tr>
      <w:tr w:rsidR="00D539BC" w14:paraId="762309FF" w14:textId="77777777" w:rsidTr="00D43D2C">
        <w:tc>
          <w:tcPr>
            <w:tcW w:w="1094" w:type="dxa"/>
          </w:tcPr>
          <w:p w14:paraId="43BF83D9" w14:textId="77777777" w:rsidR="00D539BC" w:rsidRPr="002D764F" w:rsidRDefault="00D539BC" w:rsidP="00D43D2C">
            <w:pPr>
              <w:pStyle w:val="ListParagraph"/>
              <w:numPr>
                <w:ilvl w:val="0"/>
                <w:numId w:val="28"/>
              </w:numPr>
            </w:pPr>
          </w:p>
        </w:tc>
        <w:tc>
          <w:tcPr>
            <w:tcW w:w="4779" w:type="dxa"/>
          </w:tcPr>
          <w:p w14:paraId="2531F90B" w14:textId="77777777" w:rsidR="00D539BC" w:rsidRDefault="00D539BC" w:rsidP="00D43D2C"/>
        </w:tc>
        <w:tc>
          <w:tcPr>
            <w:tcW w:w="2937" w:type="dxa"/>
          </w:tcPr>
          <w:p w14:paraId="092BF357" w14:textId="77777777" w:rsidR="00D539BC" w:rsidRDefault="00D539BC" w:rsidP="00D43D2C"/>
        </w:tc>
      </w:tr>
      <w:tr w:rsidR="00D539BC" w14:paraId="2897F6E3" w14:textId="77777777" w:rsidTr="00D43D2C">
        <w:tc>
          <w:tcPr>
            <w:tcW w:w="1094" w:type="dxa"/>
          </w:tcPr>
          <w:p w14:paraId="39438116" w14:textId="77777777" w:rsidR="00D539BC" w:rsidRPr="002D764F" w:rsidRDefault="00D539BC" w:rsidP="00D43D2C">
            <w:pPr>
              <w:pStyle w:val="ListParagraph"/>
              <w:numPr>
                <w:ilvl w:val="0"/>
                <w:numId w:val="28"/>
              </w:numPr>
            </w:pPr>
          </w:p>
        </w:tc>
        <w:tc>
          <w:tcPr>
            <w:tcW w:w="4779" w:type="dxa"/>
          </w:tcPr>
          <w:p w14:paraId="6DBBEFCC" w14:textId="77777777" w:rsidR="00D539BC" w:rsidRDefault="00D539BC" w:rsidP="00D43D2C"/>
        </w:tc>
        <w:tc>
          <w:tcPr>
            <w:tcW w:w="2937" w:type="dxa"/>
          </w:tcPr>
          <w:p w14:paraId="5DEB57E6" w14:textId="77777777" w:rsidR="00D539BC" w:rsidRDefault="00D539BC" w:rsidP="00D43D2C"/>
        </w:tc>
      </w:tr>
      <w:tr w:rsidR="00D539BC" w14:paraId="3B8EB7D1" w14:textId="77777777" w:rsidTr="00D43D2C">
        <w:tc>
          <w:tcPr>
            <w:tcW w:w="1094" w:type="dxa"/>
          </w:tcPr>
          <w:p w14:paraId="68E71E41" w14:textId="77777777" w:rsidR="00D539BC" w:rsidRPr="002D764F" w:rsidRDefault="00D539BC" w:rsidP="00D43D2C">
            <w:pPr>
              <w:pStyle w:val="ListParagraph"/>
              <w:numPr>
                <w:ilvl w:val="0"/>
                <w:numId w:val="28"/>
              </w:numPr>
            </w:pPr>
          </w:p>
        </w:tc>
        <w:tc>
          <w:tcPr>
            <w:tcW w:w="4779" w:type="dxa"/>
          </w:tcPr>
          <w:p w14:paraId="0580A1DF" w14:textId="77777777" w:rsidR="00D539BC" w:rsidRDefault="00D539BC" w:rsidP="00D43D2C"/>
        </w:tc>
        <w:tc>
          <w:tcPr>
            <w:tcW w:w="2937" w:type="dxa"/>
          </w:tcPr>
          <w:p w14:paraId="32CE9DF6" w14:textId="77777777" w:rsidR="00D539BC" w:rsidRDefault="00D539BC" w:rsidP="00D43D2C"/>
        </w:tc>
      </w:tr>
      <w:tr w:rsidR="00D539BC" w14:paraId="61F93382" w14:textId="77777777" w:rsidTr="00D43D2C">
        <w:tc>
          <w:tcPr>
            <w:tcW w:w="1094" w:type="dxa"/>
          </w:tcPr>
          <w:p w14:paraId="6D2E9168" w14:textId="77777777" w:rsidR="00D539BC" w:rsidRPr="002D764F" w:rsidRDefault="00D539BC" w:rsidP="00D43D2C">
            <w:pPr>
              <w:pStyle w:val="ListParagraph"/>
              <w:numPr>
                <w:ilvl w:val="0"/>
                <w:numId w:val="28"/>
              </w:numPr>
            </w:pPr>
          </w:p>
        </w:tc>
        <w:tc>
          <w:tcPr>
            <w:tcW w:w="4779" w:type="dxa"/>
          </w:tcPr>
          <w:p w14:paraId="2E8D43BC" w14:textId="77777777" w:rsidR="00D539BC" w:rsidRDefault="00D539BC" w:rsidP="00D43D2C"/>
        </w:tc>
        <w:tc>
          <w:tcPr>
            <w:tcW w:w="2937" w:type="dxa"/>
          </w:tcPr>
          <w:p w14:paraId="7C6C4DFF" w14:textId="77777777" w:rsidR="00D539BC" w:rsidRDefault="00D539BC" w:rsidP="00D43D2C"/>
        </w:tc>
      </w:tr>
      <w:tr w:rsidR="00D539BC" w14:paraId="322D174F" w14:textId="77777777" w:rsidTr="00D43D2C">
        <w:tc>
          <w:tcPr>
            <w:tcW w:w="1094" w:type="dxa"/>
          </w:tcPr>
          <w:p w14:paraId="3039F671" w14:textId="77777777" w:rsidR="00D539BC" w:rsidRPr="002D764F" w:rsidRDefault="00D539BC" w:rsidP="00D43D2C">
            <w:pPr>
              <w:pStyle w:val="ListParagraph"/>
              <w:numPr>
                <w:ilvl w:val="0"/>
                <w:numId w:val="28"/>
              </w:numPr>
            </w:pPr>
          </w:p>
        </w:tc>
        <w:tc>
          <w:tcPr>
            <w:tcW w:w="4779" w:type="dxa"/>
          </w:tcPr>
          <w:p w14:paraId="3AB01C53" w14:textId="77777777" w:rsidR="00D539BC" w:rsidRDefault="00D539BC" w:rsidP="00D43D2C"/>
        </w:tc>
        <w:tc>
          <w:tcPr>
            <w:tcW w:w="2937" w:type="dxa"/>
          </w:tcPr>
          <w:p w14:paraId="113B7CBD" w14:textId="77777777" w:rsidR="00D539BC" w:rsidRDefault="00D539BC" w:rsidP="00D43D2C"/>
        </w:tc>
      </w:tr>
    </w:tbl>
    <w:p w14:paraId="06E3F178" w14:textId="77777777" w:rsidR="00B335D3" w:rsidRDefault="00B335D3" w:rsidP="00B335D3">
      <w:pPr>
        <w:pStyle w:val="Heading3"/>
      </w:pPr>
      <w:bookmarkStart w:id="17" w:name="_Toc323010258"/>
      <w:r>
        <w:t>Logged in as ‘Counter Staff’</w:t>
      </w:r>
      <w:bookmarkEnd w:id="17"/>
    </w:p>
    <w:tbl>
      <w:tblPr>
        <w:tblStyle w:val="TableGrid"/>
        <w:tblW w:w="0" w:type="auto"/>
        <w:tblInd w:w="432" w:type="dxa"/>
        <w:tblLook w:val="04A0" w:firstRow="1" w:lastRow="0" w:firstColumn="1" w:lastColumn="0" w:noHBand="0" w:noVBand="1"/>
      </w:tblPr>
      <w:tblGrid>
        <w:gridCol w:w="1094"/>
        <w:gridCol w:w="4779"/>
        <w:gridCol w:w="2937"/>
      </w:tblGrid>
      <w:tr w:rsidR="00D539BC" w14:paraId="24C45BD3" w14:textId="77777777" w:rsidTr="00D43D2C">
        <w:tc>
          <w:tcPr>
            <w:tcW w:w="1094" w:type="dxa"/>
          </w:tcPr>
          <w:p w14:paraId="71B32BCF" w14:textId="77777777" w:rsidR="00D539BC" w:rsidRDefault="00D539BC" w:rsidP="00D43D2C">
            <w:pPr>
              <w:snapToGrid w:val="0"/>
              <w:rPr>
                <w:b/>
              </w:rPr>
            </w:pPr>
            <w:r>
              <w:rPr>
                <w:b/>
              </w:rPr>
              <w:t>Test number</w:t>
            </w:r>
          </w:p>
        </w:tc>
        <w:tc>
          <w:tcPr>
            <w:tcW w:w="4779" w:type="dxa"/>
          </w:tcPr>
          <w:p w14:paraId="01A48C47" w14:textId="77777777" w:rsidR="00D539BC" w:rsidRDefault="00D539BC" w:rsidP="00D43D2C">
            <w:pPr>
              <w:snapToGrid w:val="0"/>
              <w:rPr>
                <w:b/>
              </w:rPr>
            </w:pPr>
            <w:r>
              <w:rPr>
                <w:b/>
              </w:rPr>
              <w:t>Test Description</w:t>
            </w:r>
          </w:p>
        </w:tc>
        <w:tc>
          <w:tcPr>
            <w:tcW w:w="2937" w:type="dxa"/>
          </w:tcPr>
          <w:p w14:paraId="20A63ECF" w14:textId="77777777" w:rsidR="00D539BC" w:rsidRDefault="00D539BC" w:rsidP="00D43D2C">
            <w:pPr>
              <w:snapToGrid w:val="0"/>
              <w:rPr>
                <w:b/>
              </w:rPr>
            </w:pPr>
            <w:r>
              <w:rPr>
                <w:b/>
              </w:rPr>
              <w:t>Expected result</w:t>
            </w:r>
          </w:p>
        </w:tc>
      </w:tr>
      <w:tr w:rsidR="00D539BC" w14:paraId="4A8C6EA3" w14:textId="77777777" w:rsidTr="00D43D2C">
        <w:tc>
          <w:tcPr>
            <w:tcW w:w="1094" w:type="dxa"/>
          </w:tcPr>
          <w:p w14:paraId="1C037DB7" w14:textId="77777777" w:rsidR="00D539BC" w:rsidRPr="002D764F" w:rsidRDefault="00D539BC" w:rsidP="00D43D2C">
            <w:pPr>
              <w:pStyle w:val="ListParagraph"/>
              <w:numPr>
                <w:ilvl w:val="0"/>
                <w:numId w:val="28"/>
              </w:numPr>
            </w:pPr>
          </w:p>
        </w:tc>
        <w:tc>
          <w:tcPr>
            <w:tcW w:w="4779" w:type="dxa"/>
          </w:tcPr>
          <w:p w14:paraId="4CFA9F52" w14:textId="77777777" w:rsidR="00D539BC" w:rsidRDefault="00D539BC" w:rsidP="00D43D2C"/>
        </w:tc>
        <w:tc>
          <w:tcPr>
            <w:tcW w:w="2937" w:type="dxa"/>
          </w:tcPr>
          <w:p w14:paraId="45BEFA12" w14:textId="77777777" w:rsidR="00D539BC" w:rsidRDefault="00D539BC" w:rsidP="00D43D2C"/>
        </w:tc>
      </w:tr>
      <w:tr w:rsidR="00D539BC" w14:paraId="29DCF1F7" w14:textId="77777777" w:rsidTr="00D43D2C">
        <w:tc>
          <w:tcPr>
            <w:tcW w:w="1094" w:type="dxa"/>
          </w:tcPr>
          <w:p w14:paraId="087D44DA" w14:textId="77777777" w:rsidR="00D539BC" w:rsidRPr="002D764F" w:rsidRDefault="00D539BC" w:rsidP="00D43D2C">
            <w:pPr>
              <w:pStyle w:val="ListParagraph"/>
              <w:numPr>
                <w:ilvl w:val="0"/>
                <w:numId w:val="28"/>
              </w:numPr>
            </w:pPr>
          </w:p>
        </w:tc>
        <w:tc>
          <w:tcPr>
            <w:tcW w:w="4779" w:type="dxa"/>
          </w:tcPr>
          <w:p w14:paraId="48C7064F" w14:textId="77777777" w:rsidR="00D539BC" w:rsidRDefault="00D539BC" w:rsidP="00D43D2C"/>
        </w:tc>
        <w:tc>
          <w:tcPr>
            <w:tcW w:w="2937" w:type="dxa"/>
          </w:tcPr>
          <w:p w14:paraId="1649D77F" w14:textId="77777777" w:rsidR="00D539BC" w:rsidRDefault="00D539BC" w:rsidP="00D43D2C"/>
        </w:tc>
      </w:tr>
      <w:tr w:rsidR="00D539BC" w14:paraId="756BC18E" w14:textId="77777777" w:rsidTr="00D43D2C">
        <w:tc>
          <w:tcPr>
            <w:tcW w:w="1094" w:type="dxa"/>
          </w:tcPr>
          <w:p w14:paraId="1C3B4781" w14:textId="77777777" w:rsidR="00D539BC" w:rsidRPr="002D764F" w:rsidRDefault="00D539BC" w:rsidP="00D43D2C">
            <w:pPr>
              <w:pStyle w:val="ListParagraph"/>
              <w:numPr>
                <w:ilvl w:val="0"/>
                <w:numId w:val="28"/>
              </w:numPr>
            </w:pPr>
          </w:p>
        </w:tc>
        <w:tc>
          <w:tcPr>
            <w:tcW w:w="4779" w:type="dxa"/>
          </w:tcPr>
          <w:p w14:paraId="2932F13D" w14:textId="77777777" w:rsidR="00D539BC" w:rsidRDefault="00D539BC" w:rsidP="00D43D2C"/>
        </w:tc>
        <w:tc>
          <w:tcPr>
            <w:tcW w:w="2937" w:type="dxa"/>
          </w:tcPr>
          <w:p w14:paraId="225D6EAE" w14:textId="77777777" w:rsidR="00D539BC" w:rsidRDefault="00D539BC" w:rsidP="00D43D2C"/>
        </w:tc>
      </w:tr>
      <w:tr w:rsidR="00D539BC" w14:paraId="61514342" w14:textId="77777777" w:rsidTr="00D43D2C">
        <w:tc>
          <w:tcPr>
            <w:tcW w:w="1094" w:type="dxa"/>
          </w:tcPr>
          <w:p w14:paraId="41ED5534" w14:textId="77777777" w:rsidR="00D539BC" w:rsidRPr="002D764F" w:rsidRDefault="00D539BC" w:rsidP="00D43D2C">
            <w:pPr>
              <w:pStyle w:val="ListParagraph"/>
              <w:numPr>
                <w:ilvl w:val="0"/>
                <w:numId w:val="28"/>
              </w:numPr>
            </w:pPr>
          </w:p>
        </w:tc>
        <w:tc>
          <w:tcPr>
            <w:tcW w:w="4779" w:type="dxa"/>
          </w:tcPr>
          <w:p w14:paraId="48EA8607" w14:textId="77777777" w:rsidR="00D539BC" w:rsidRDefault="00D539BC" w:rsidP="00D43D2C"/>
        </w:tc>
        <w:tc>
          <w:tcPr>
            <w:tcW w:w="2937" w:type="dxa"/>
          </w:tcPr>
          <w:p w14:paraId="6824A816" w14:textId="77777777" w:rsidR="00D539BC" w:rsidRDefault="00D539BC" w:rsidP="00D43D2C"/>
        </w:tc>
      </w:tr>
      <w:tr w:rsidR="00D539BC" w14:paraId="41DC0820" w14:textId="77777777" w:rsidTr="00D43D2C">
        <w:tc>
          <w:tcPr>
            <w:tcW w:w="1094" w:type="dxa"/>
          </w:tcPr>
          <w:p w14:paraId="058E3111" w14:textId="77777777" w:rsidR="00D539BC" w:rsidRPr="002D764F" w:rsidRDefault="00D539BC" w:rsidP="00D43D2C">
            <w:pPr>
              <w:pStyle w:val="ListParagraph"/>
              <w:numPr>
                <w:ilvl w:val="0"/>
                <w:numId w:val="28"/>
              </w:numPr>
            </w:pPr>
          </w:p>
        </w:tc>
        <w:tc>
          <w:tcPr>
            <w:tcW w:w="4779" w:type="dxa"/>
          </w:tcPr>
          <w:p w14:paraId="3AFD16D8" w14:textId="77777777" w:rsidR="00D539BC" w:rsidRDefault="00D539BC" w:rsidP="00D43D2C"/>
        </w:tc>
        <w:tc>
          <w:tcPr>
            <w:tcW w:w="2937" w:type="dxa"/>
          </w:tcPr>
          <w:p w14:paraId="1A6222C1" w14:textId="77777777" w:rsidR="00D539BC" w:rsidRDefault="00D539BC" w:rsidP="00D43D2C"/>
        </w:tc>
      </w:tr>
      <w:tr w:rsidR="00D539BC" w14:paraId="129A0990" w14:textId="77777777" w:rsidTr="00D43D2C">
        <w:tc>
          <w:tcPr>
            <w:tcW w:w="1094" w:type="dxa"/>
          </w:tcPr>
          <w:p w14:paraId="31308E70" w14:textId="77777777" w:rsidR="00D539BC" w:rsidRPr="002D764F" w:rsidRDefault="00D539BC" w:rsidP="00D43D2C">
            <w:pPr>
              <w:pStyle w:val="ListParagraph"/>
              <w:numPr>
                <w:ilvl w:val="0"/>
                <w:numId w:val="28"/>
              </w:numPr>
            </w:pPr>
          </w:p>
        </w:tc>
        <w:tc>
          <w:tcPr>
            <w:tcW w:w="4779" w:type="dxa"/>
          </w:tcPr>
          <w:p w14:paraId="2ED53E39" w14:textId="77777777" w:rsidR="00D539BC" w:rsidRDefault="00D539BC" w:rsidP="00D43D2C"/>
        </w:tc>
        <w:tc>
          <w:tcPr>
            <w:tcW w:w="2937" w:type="dxa"/>
          </w:tcPr>
          <w:p w14:paraId="45C0DAE3" w14:textId="77777777" w:rsidR="00D539BC" w:rsidRDefault="00D539BC" w:rsidP="00D43D2C"/>
        </w:tc>
      </w:tr>
      <w:tr w:rsidR="00D539BC" w14:paraId="78DF492A" w14:textId="77777777" w:rsidTr="00D43D2C">
        <w:tc>
          <w:tcPr>
            <w:tcW w:w="1094" w:type="dxa"/>
          </w:tcPr>
          <w:p w14:paraId="3A6D9DA6" w14:textId="77777777" w:rsidR="00D539BC" w:rsidRPr="002D764F" w:rsidRDefault="00D539BC" w:rsidP="00D43D2C">
            <w:pPr>
              <w:pStyle w:val="ListParagraph"/>
              <w:numPr>
                <w:ilvl w:val="0"/>
                <w:numId w:val="28"/>
              </w:numPr>
            </w:pPr>
          </w:p>
        </w:tc>
        <w:tc>
          <w:tcPr>
            <w:tcW w:w="4779" w:type="dxa"/>
          </w:tcPr>
          <w:p w14:paraId="1A45B5F5" w14:textId="77777777" w:rsidR="00D539BC" w:rsidRDefault="00D539BC" w:rsidP="00D43D2C"/>
        </w:tc>
        <w:tc>
          <w:tcPr>
            <w:tcW w:w="2937" w:type="dxa"/>
          </w:tcPr>
          <w:p w14:paraId="7F624ADF" w14:textId="77777777" w:rsidR="00D539BC" w:rsidRDefault="00D539BC" w:rsidP="00D43D2C"/>
        </w:tc>
      </w:tr>
      <w:tr w:rsidR="00D539BC" w14:paraId="1CB8C5C5" w14:textId="77777777" w:rsidTr="00D43D2C">
        <w:tc>
          <w:tcPr>
            <w:tcW w:w="1094" w:type="dxa"/>
          </w:tcPr>
          <w:p w14:paraId="2906CFB6" w14:textId="77777777" w:rsidR="00D539BC" w:rsidRPr="002D764F" w:rsidRDefault="00D539BC" w:rsidP="00D43D2C">
            <w:pPr>
              <w:pStyle w:val="ListParagraph"/>
              <w:numPr>
                <w:ilvl w:val="0"/>
                <w:numId w:val="28"/>
              </w:numPr>
            </w:pPr>
          </w:p>
        </w:tc>
        <w:tc>
          <w:tcPr>
            <w:tcW w:w="4779" w:type="dxa"/>
          </w:tcPr>
          <w:p w14:paraId="055B51E9" w14:textId="77777777" w:rsidR="00D539BC" w:rsidRDefault="00D539BC" w:rsidP="00D43D2C"/>
        </w:tc>
        <w:tc>
          <w:tcPr>
            <w:tcW w:w="2937" w:type="dxa"/>
          </w:tcPr>
          <w:p w14:paraId="1B62147D" w14:textId="77777777" w:rsidR="00D539BC" w:rsidRDefault="00D539BC" w:rsidP="00D43D2C"/>
        </w:tc>
      </w:tr>
      <w:tr w:rsidR="00D539BC" w14:paraId="7F4E8FE0" w14:textId="77777777" w:rsidTr="00D43D2C">
        <w:tc>
          <w:tcPr>
            <w:tcW w:w="1094" w:type="dxa"/>
          </w:tcPr>
          <w:p w14:paraId="7787DF8B" w14:textId="77777777" w:rsidR="00D539BC" w:rsidRPr="002D764F" w:rsidRDefault="00D539BC" w:rsidP="00D43D2C">
            <w:pPr>
              <w:pStyle w:val="ListParagraph"/>
              <w:numPr>
                <w:ilvl w:val="0"/>
                <w:numId w:val="28"/>
              </w:numPr>
            </w:pPr>
          </w:p>
        </w:tc>
        <w:tc>
          <w:tcPr>
            <w:tcW w:w="4779" w:type="dxa"/>
          </w:tcPr>
          <w:p w14:paraId="3297D48D" w14:textId="77777777" w:rsidR="00D539BC" w:rsidRDefault="00D539BC" w:rsidP="00D43D2C"/>
        </w:tc>
        <w:tc>
          <w:tcPr>
            <w:tcW w:w="2937" w:type="dxa"/>
          </w:tcPr>
          <w:p w14:paraId="05C20536" w14:textId="77777777" w:rsidR="00D539BC" w:rsidRDefault="00D539BC" w:rsidP="00D43D2C"/>
        </w:tc>
      </w:tr>
      <w:tr w:rsidR="00D539BC" w14:paraId="352CAF09" w14:textId="77777777" w:rsidTr="00D43D2C">
        <w:tc>
          <w:tcPr>
            <w:tcW w:w="1094" w:type="dxa"/>
          </w:tcPr>
          <w:p w14:paraId="03F28B7A" w14:textId="77777777" w:rsidR="00D539BC" w:rsidRPr="002D764F" w:rsidRDefault="00D539BC" w:rsidP="00D43D2C">
            <w:pPr>
              <w:pStyle w:val="ListParagraph"/>
              <w:numPr>
                <w:ilvl w:val="0"/>
                <w:numId w:val="28"/>
              </w:numPr>
            </w:pPr>
          </w:p>
        </w:tc>
        <w:tc>
          <w:tcPr>
            <w:tcW w:w="4779" w:type="dxa"/>
          </w:tcPr>
          <w:p w14:paraId="0ADD679E" w14:textId="77777777" w:rsidR="00D539BC" w:rsidRDefault="00D539BC" w:rsidP="00D43D2C"/>
        </w:tc>
        <w:tc>
          <w:tcPr>
            <w:tcW w:w="2937" w:type="dxa"/>
          </w:tcPr>
          <w:p w14:paraId="6ADCD6E3" w14:textId="77777777" w:rsidR="00D539BC" w:rsidRDefault="00D539BC" w:rsidP="00D43D2C"/>
        </w:tc>
      </w:tr>
      <w:tr w:rsidR="00D539BC" w14:paraId="79C1EED3" w14:textId="77777777" w:rsidTr="00D43D2C">
        <w:tc>
          <w:tcPr>
            <w:tcW w:w="1094" w:type="dxa"/>
          </w:tcPr>
          <w:p w14:paraId="0E43CDC1" w14:textId="77777777" w:rsidR="00D539BC" w:rsidRPr="002D764F" w:rsidRDefault="00D539BC" w:rsidP="00D43D2C">
            <w:pPr>
              <w:pStyle w:val="ListParagraph"/>
              <w:numPr>
                <w:ilvl w:val="0"/>
                <w:numId w:val="28"/>
              </w:numPr>
            </w:pPr>
          </w:p>
        </w:tc>
        <w:tc>
          <w:tcPr>
            <w:tcW w:w="4779" w:type="dxa"/>
          </w:tcPr>
          <w:p w14:paraId="5A3924A7" w14:textId="77777777" w:rsidR="00D539BC" w:rsidRDefault="00D539BC" w:rsidP="00D43D2C"/>
        </w:tc>
        <w:tc>
          <w:tcPr>
            <w:tcW w:w="2937" w:type="dxa"/>
          </w:tcPr>
          <w:p w14:paraId="5D3FF5B4" w14:textId="77777777" w:rsidR="00D539BC" w:rsidRDefault="00D539BC" w:rsidP="00D43D2C"/>
        </w:tc>
      </w:tr>
      <w:tr w:rsidR="00D539BC" w14:paraId="502761C0" w14:textId="77777777" w:rsidTr="00D43D2C">
        <w:tc>
          <w:tcPr>
            <w:tcW w:w="1094" w:type="dxa"/>
          </w:tcPr>
          <w:p w14:paraId="1FF41F32" w14:textId="77777777" w:rsidR="00D539BC" w:rsidRPr="002D764F" w:rsidRDefault="00D539BC" w:rsidP="00D43D2C">
            <w:pPr>
              <w:pStyle w:val="ListParagraph"/>
              <w:numPr>
                <w:ilvl w:val="0"/>
                <w:numId w:val="28"/>
              </w:numPr>
            </w:pPr>
          </w:p>
        </w:tc>
        <w:tc>
          <w:tcPr>
            <w:tcW w:w="4779" w:type="dxa"/>
          </w:tcPr>
          <w:p w14:paraId="735D9575" w14:textId="77777777" w:rsidR="00D539BC" w:rsidRDefault="00D539BC" w:rsidP="00D43D2C"/>
        </w:tc>
        <w:tc>
          <w:tcPr>
            <w:tcW w:w="2937" w:type="dxa"/>
          </w:tcPr>
          <w:p w14:paraId="683B909A" w14:textId="77777777" w:rsidR="00D539BC" w:rsidRDefault="00D539BC" w:rsidP="00D43D2C"/>
        </w:tc>
      </w:tr>
    </w:tbl>
    <w:p w14:paraId="11DDDB9E" w14:textId="77777777" w:rsidR="00D539BC" w:rsidRPr="00D539BC" w:rsidRDefault="00D539BC" w:rsidP="00D539BC"/>
    <w:p w14:paraId="073F0036" w14:textId="77777777" w:rsidR="00B335D3" w:rsidRDefault="00B335D3" w:rsidP="00B335D3">
      <w:pPr>
        <w:pStyle w:val="Heading3"/>
      </w:pPr>
      <w:bookmarkStart w:id="18" w:name="_Toc323010259"/>
      <w:r>
        <w:t>Logged in as ‘Owner’</w:t>
      </w:r>
      <w:bookmarkEnd w:id="18"/>
    </w:p>
    <w:tbl>
      <w:tblPr>
        <w:tblStyle w:val="TableGrid"/>
        <w:tblW w:w="0" w:type="auto"/>
        <w:tblInd w:w="432" w:type="dxa"/>
        <w:tblLook w:val="04A0" w:firstRow="1" w:lastRow="0" w:firstColumn="1" w:lastColumn="0" w:noHBand="0" w:noVBand="1"/>
      </w:tblPr>
      <w:tblGrid>
        <w:gridCol w:w="1094"/>
        <w:gridCol w:w="4779"/>
        <w:gridCol w:w="2937"/>
      </w:tblGrid>
      <w:tr w:rsidR="00D539BC" w14:paraId="6E30AB03" w14:textId="77777777" w:rsidTr="00D43D2C">
        <w:tc>
          <w:tcPr>
            <w:tcW w:w="1094" w:type="dxa"/>
          </w:tcPr>
          <w:p w14:paraId="16F7D9DB" w14:textId="77777777" w:rsidR="00D539BC" w:rsidRDefault="00D539BC" w:rsidP="00D43D2C">
            <w:pPr>
              <w:snapToGrid w:val="0"/>
              <w:rPr>
                <w:b/>
              </w:rPr>
            </w:pPr>
            <w:r>
              <w:rPr>
                <w:b/>
              </w:rPr>
              <w:t>Test number</w:t>
            </w:r>
          </w:p>
        </w:tc>
        <w:tc>
          <w:tcPr>
            <w:tcW w:w="4779" w:type="dxa"/>
          </w:tcPr>
          <w:p w14:paraId="3D6D6FEA" w14:textId="77777777" w:rsidR="00D539BC" w:rsidRDefault="00D539BC" w:rsidP="00D43D2C">
            <w:pPr>
              <w:snapToGrid w:val="0"/>
              <w:rPr>
                <w:b/>
              </w:rPr>
            </w:pPr>
            <w:r>
              <w:rPr>
                <w:b/>
              </w:rPr>
              <w:t>Test Description</w:t>
            </w:r>
          </w:p>
        </w:tc>
        <w:tc>
          <w:tcPr>
            <w:tcW w:w="2937" w:type="dxa"/>
          </w:tcPr>
          <w:p w14:paraId="2A6B372E" w14:textId="77777777" w:rsidR="00D539BC" w:rsidRDefault="00D539BC" w:rsidP="00D43D2C">
            <w:pPr>
              <w:snapToGrid w:val="0"/>
              <w:rPr>
                <w:b/>
              </w:rPr>
            </w:pPr>
            <w:r>
              <w:rPr>
                <w:b/>
              </w:rPr>
              <w:t>Expected result</w:t>
            </w:r>
          </w:p>
        </w:tc>
      </w:tr>
      <w:tr w:rsidR="00D539BC" w14:paraId="5B005060" w14:textId="77777777" w:rsidTr="00D43D2C">
        <w:tc>
          <w:tcPr>
            <w:tcW w:w="1094" w:type="dxa"/>
          </w:tcPr>
          <w:p w14:paraId="5C1D80FB" w14:textId="77777777" w:rsidR="00D539BC" w:rsidRPr="002D764F" w:rsidRDefault="00D539BC" w:rsidP="00D43D2C">
            <w:pPr>
              <w:pStyle w:val="ListParagraph"/>
              <w:numPr>
                <w:ilvl w:val="0"/>
                <w:numId w:val="28"/>
              </w:numPr>
            </w:pPr>
          </w:p>
        </w:tc>
        <w:tc>
          <w:tcPr>
            <w:tcW w:w="4779" w:type="dxa"/>
          </w:tcPr>
          <w:p w14:paraId="72EA16CA" w14:textId="77777777" w:rsidR="00D539BC" w:rsidRDefault="00D539BC" w:rsidP="00D43D2C"/>
        </w:tc>
        <w:tc>
          <w:tcPr>
            <w:tcW w:w="2937" w:type="dxa"/>
          </w:tcPr>
          <w:p w14:paraId="19793C05" w14:textId="77777777" w:rsidR="00D539BC" w:rsidRDefault="00D539BC" w:rsidP="00D43D2C"/>
        </w:tc>
      </w:tr>
      <w:tr w:rsidR="00D539BC" w14:paraId="031EF810" w14:textId="77777777" w:rsidTr="00D43D2C">
        <w:tc>
          <w:tcPr>
            <w:tcW w:w="1094" w:type="dxa"/>
          </w:tcPr>
          <w:p w14:paraId="3618546F" w14:textId="77777777" w:rsidR="00D539BC" w:rsidRPr="002D764F" w:rsidRDefault="00D539BC" w:rsidP="00D43D2C">
            <w:pPr>
              <w:pStyle w:val="ListParagraph"/>
              <w:numPr>
                <w:ilvl w:val="0"/>
                <w:numId w:val="28"/>
              </w:numPr>
            </w:pPr>
          </w:p>
        </w:tc>
        <w:tc>
          <w:tcPr>
            <w:tcW w:w="4779" w:type="dxa"/>
          </w:tcPr>
          <w:p w14:paraId="5E6BECD5" w14:textId="77777777" w:rsidR="00D539BC" w:rsidRDefault="00D539BC" w:rsidP="00D43D2C"/>
        </w:tc>
        <w:tc>
          <w:tcPr>
            <w:tcW w:w="2937" w:type="dxa"/>
          </w:tcPr>
          <w:p w14:paraId="6D697E4B" w14:textId="77777777" w:rsidR="00D539BC" w:rsidRDefault="00D539BC" w:rsidP="00D43D2C"/>
        </w:tc>
      </w:tr>
      <w:tr w:rsidR="00D539BC" w14:paraId="2E284D00" w14:textId="77777777" w:rsidTr="00D43D2C">
        <w:tc>
          <w:tcPr>
            <w:tcW w:w="1094" w:type="dxa"/>
          </w:tcPr>
          <w:p w14:paraId="561F382E" w14:textId="77777777" w:rsidR="00D539BC" w:rsidRPr="002D764F" w:rsidRDefault="00D539BC" w:rsidP="00D43D2C">
            <w:pPr>
              <w:pStyle w:val="ListParagraph"/>
              <w:numPr>
                <w:ilvl w:val="0"/>
                <w:numId w:val="28"/>
              </w:numPr>
            </w:pPr>
          </w:p>
        </w:tc>
        <w:tc>
          <w:tcPr>
            <w:tcW w:w="4779" w:type="dxa"/>
          </w:tcPr>
          <w:p w14:paraId="06BB29AA" w14:textId="77777777" w:rsidR="00D539BC" w:rsidRDefault="00D539BC" w:rsidP="00D43D2C"/>
        </w:tc>
        <w:tc>
          <w:tcPr>
            <w:tcW w:w="2937" w:type="dxa"/>
          </w:tcPr>
          <w:p w14:paraId="553A06EB" w14:textId="77777777" w:rsidR="00D539BC" w:rsidRDefault="00D539BC" w:rsidP="00D43D2C"/>
        </w:tc>
      </w:tr>
      <w:tr w:rsidR="00D539BC" w14:paraId="55F96FAE" w14:textId="77777777" w:rsidTr="00D43D2C">
        <w:tc>
          <w:tcPr>
            <w:tcW w:w="1094" w:type="dxa"/>
          </w:tcPr>
          <w:p w14:paraId="5B1EB47E" w14:textId="77777777" w:rsidR="00D539BC" w:rsidRPr="002D764F" w:rsidRDefault="00D539BC" w:rsidP="00D43D2C">
            <w:pPr>
              <w:pStyle w:val="ListParagraph"/>
              <w:numPr>
                <w:ilvl w:val="0"/>
                <w:numId w:val="28"/>
              </w:numPr>
            </w:pPr>
          </w:p>
        </w:tc>
        <w:tc>
          <w:tcPr>
            <w:tcW w:w="4779" w:type="dxa"/>
          </w:tcPr>
          <w:p w14:paraId="43FF2828" w14:textId="77777777" w:rsidR="00D539BC" w:rsidRDefault="00D539BC" w:rsidP="00D43D2C"/>
        </w:tc>
        <w:tc>
          <w:tcPr>
            <w:tcW w:w="2937" w:type="dxa"/>
          </w:tcPr>
          <w:p w14:paraId="2EB44CF7" w14:textId="77777777" w:rsidR="00D539BC" w:rsidRDefault="00D539BC" w:rsidP="00D43D2C"/>
        </w:tc>
      </w:tr>
      <w:tr w:rsidR="00D539BC" w14:paraId="713B402F" w14:textId="77777777" w:rsidTr="00D43D2C">
        <w:tc>
          <w:tcPr>
            <w:tcW w:w="1094" w:type="dxa"/>
          </w:tcPr>
          <w:p w14:paraId="5D3E38C8" w14:textId="77777777" w:rsidR="00D539BC" w:rsidRPr="002D764F" w:rsidRDefault="00D539BC" w:rsidP="00D43D2C">
            <w:pPr>
              <w:pStyle w:val="ListParagraph"/>
              <w:numPr>
                <w:ilvl w:val="0"/>
                <w:numId w:val="28"/>
              </w:numPr>
            </w:pPr>
          </w:p>
        </w:tc>
        <w:tc>
          <w:tcPr>
            <w:tcW w:w="4779" w:type="dxa"/>
          </w:tcPr>
          <w:p w14:paraId="371530F1" w14:textId="77777777" w:rsidR="00D539BC" w:rsidRDefault="00D539BC" w:rsidP="00D43D2C"/>
        </w:tc>
        <w:tc>
          <w:tcPr>
            <w:tcW w:w="2937" w:type="dxa"/>
          </w:tcPr>
          <w:p w14:paraId="430350B0" w14:textId="77777777" w:rsidR="00D539BC" w:rsidRDefault="00D539BC" w:rsidP="00D43D2C"/>
        </w:tc>
      </w:tr>
      <w:tr w:rsidR="00D539BC" w14:paraId="3CEBBFB7" w14:textId="77777777" w:rsidTr="00D43D2C">
        <w:tc>
          <w:tcPr>
            <w:tcW w:w="1094" w:type="dxa"/>
          </w:tcPr>
          <w:p w14:paraId="091A3986" w14:textId="77777777" w:rsidR="00D539BC" w:rsidRPr="002D764F" w:rsidRDefault="00D539BC" w:rsidP="00D43D2C">
            <w:pPr>
              <w:pStyle w:val="ListParagraph"/>
              <w:numPr>
                <w:ilvl w:val="0"/>
                <w:numId w:val="28"/>
              </w:numPr>
            </w:pPr>
          </w:p>
        </w:tc>
        <w:tc>
          <w:tcPr>
            <w:tcW w:w="4779" w:type="dxa"/>
          </w:tcPr>
          <w:p w14:paraId="4E1D7344" w14:textId="77777777" w:rsidR="00D539BC" w:rsidRDefault="00D539BC" w:rsidP="00D43D2C"/>
        </w:tc>
        <w:tc>
          <w:tcPr>
            <w:tcW w:w="2937" w:type="dxa"/>
          </w:tcPr>
          <w:p w14:paraId="5ADBCA46" w14:textId="77777777" w:rsidR="00D539BC" w:rsidRDefault="00D539BC" w:rsidP="00D43D2C"/>
        </w:tc>
      </w:tr>
      <w:tr w:rsidR="00D539BC" w14:paraId="3179ACC4" w14:textId="77777777" w:rsidTr="00D43D2C">
        <w:tc>
          <w:tcPr>
            <w:tcW w:w="1094" w:type="dxa"/>
          </w:tcPr>
          <w:p w14:paraId="3B26929E" w14:textId="77777777" w:rsidR="00D539BC" w:rsidRPr="002D764F" w:rsidRDefault="00D539BC" w:rsidP="00D43D2C">
            <w:pPr>
              <w:pStyle w:val="ListParagraph"/>
              <w:numPr>
                <w:ilvl w:val="0"/>
                <w:numId w:val="28"/>
              </w:numPr>
            </w:pPr>
          </w:p>
        </w:tc>
        <w:tc>
          <w:tcPr>
            <w:tcW w:w="4779" w:type="dxa"/>
          </w:tcPr>
          <w:p w14:paraId="51D387A5" w14:textId="77777777" w:rsidR="00D539BC" w:rsidRDefault="00D539BC" w:rsidP="00D43D2C"/>
        </w:tc>
        <w:tc>
          <w:tcPr>
            <w:tcW w:w="2937" w:type="dxa"/>
          </w:tcPr>
          <w:p w14:paraId="3B07B363" w14:textId="77777777" w:rsidR="00D539BC" w:rsidRDefault="00D539BC" w:rsidP="00D43D2C"/>
        </w:tc>
      </w:tr>
      <w:tr w:rsidR="00D539BC" w14:paraId="15CEB36F" w14:textId="77777777" w:rsidTr="00D43D2C">
        <w:tc>
          <w:tcPr>
            <w:tcW w:w="1094" w:type="dxa"/>
          </w:tcPr>
          <w:p w14:paraId="23E59FD7" w14:textId="77777777" w:rsidR="00D539BC" w:rsidRPr="002D764F" w:rsidRDefault="00D539BC" w:rsidP="00D43D2C">
            <w:pPr>
              <w:pStyle w:val="ListParagraph"/>
              <w:numPr>
                <w:ilvl w:val="0"/>
                <w:numId w:val="28"/>
              </w:numPr>
            </w:pPr>
          </w:p>
        </w:tc>
        <w:tc>
          <w:tcPr>
            <w:tcW w:w="4779" w:type="dxa"/>
          </w:tcPr>
          <w:p w14:paraId="3B31BD45" w14:textId="77777777" w:rsidR="00D539BC" w:rsidRDefault="00D539BC" w:rsidP="00D43D2C"/>
        </w:tc>
        <w:tc>
          <w:tcPr>
            <w:tcW w:w="2937" w:type="dxa"/>
          </w:tcPr>
          <w:p w14:paraId="7E36C273" w14:textId="77777777" w:rsidR="00D539BC" w:rsidRDefault="00D539BC" w:rsidP="00D43D2C"/>
        </w:tc>
      </w:tr>
      <w:tr w:rsidR="00D539BC" w14:paraId="001E9347" w14:textId="77777777" w:rsidTr="00D43D2C">
        <w:tc>
          <w:tcPr>
            <w:tcW w:w="1094" w:type="dxa"/>
          </w:tcPr>
          <w:p w14:paraId="35C67454" w14:textId="77777777" w:rsidR="00D539BC" w:rsidRPr="002D764F" w:rsidRDefault="00D539BC" w:rsidP="00D43D2C">
            <w:pPr>
              <w:pStyle w:val="ListParagraph"/>
              <w:numPr>
                <w:ilvl w:val="0"/>
                <w:numId w:val="28"/>
              </w:numPr>
            </w:pPr>
          </w:p>
        </w:tc>
        <w:tc>
          <w:tcPr>
            <w:tcW w:w="4779" w:type="dxa"/>
          </w:tcPr>
          <w:p w14:paraId="19698D8A" w14:textId="77777777" w:rsidR="00D539BC" w:rsidRDefault="00D539BC" w:rsidP="00D43D2C"/>
        </w:tc>
        <w:tc>
          <w:tcPr>
            <w:tcW w:w="2937" w:type="dxa"/>
          </w:tcPr>
          <w:p w14:paraId="0167A481" w14:textId="77777777" w:rsidR="00D539BC" w:rsidRDefault="00D539BC" w:rsidP="00D43D2C"/>
        </w:tc>
      </w:tr>
      <w:tr w:rsidR="00D539BC" w14:paraId="62C7D804" w14:textId="77777777" w:rsidTr="00D43D2C">
        <w:tc>
          <w:tcPr>
            <w:tcW w:w="1094" w:type="dxa"/>
          </w:tcPr>
          <w:p w14:paraId="3004B6EE" w14:textId="77777777" w:rsidR="00D539BC" w:rsidRPr="002D764F" w:rsidRDefault="00D539BC" w:rsidP="00D43D2C">
            <w:pPr>
              <w:pStyle w:val="ListParagraph"/>
              <w:numPr>
                <w:ilvl w:val="0"/>
                <w:numId w:val="28"/>
              </w:numPr>
            </w:pPr>
          </w:p>
        </w:tc>
        <w:tc>
          <w:tcPr>
            <w:tcW w:w="4779" w:type="dxa"/>
          </w:tcPr>
          <w:p w14:paraId="3FEA86E9" w14:textId="77777777" w:rsidR="00D539BC" w:rsidRDefault="00D539BC" w:rsidP="00D43D2C"/>
        </w:tc>
        <w:tc>
          <w:tcPr>
            <w:tcW w:w="2937" w:type="dxa"/>
          </w:tcPr>
          <w:p w14:paraId="234680CC" w14:textId="77777777" w:rsidR="00D539BC" w:rsidRDefault="00D539BC" w:rsidP="00D43D2C"/>
        </w:tc>
      </w:tr>
      <w:tr w:rsidR="00D539BC" w14:paraId="123AECEF" w14:textId="77777777" w:rsidTr="00D43D2C">
        <w:tc>
          <w:tcPr>
            <w:tcW w:w="1094" w:type="dxa"/>
          </w:tcPr>
          <w:p w14:paraId="27B6FD5A" w14:textId="77777777" w:rsidR="00D539BC" w:rsidRPr="002D764F" w:rsidRDefault="00D539BC" w:rsidP="00D43D2C">
            <w:pPr>
              <w:pStyle w:val="ListParagraph"/>
              <w:numPr>
                <w:ilvl w:val="0"/>
                <w:numId w:val="28"/>
              </w:numPr>
            </w:pPr>
          </w:p>
        </w:tc>
        <w:tc>
          <w:tcPr>
            <w:tcW w:w="4779" w:type="dxa"/>
          </w:tcPr>
          <w:p w14:paraId="32222EC0" w14:textId="77777777" w:rsidR="00D539BC" w:rsidRDefault="00D539BC" w:rsidP="00D43D2C"/>
        </w:tc>
        <w:tc>
          <w:tcPr>
            <w:tcW w:w="2937" w:type="dxa"/>
          </w:tcPr>
          <w:p w14:paraId="64685969" w14:textId="77777777" w:rsidR="00D539BC" w:rsidRDefault="00D539BC" w:rsidP="00D43D2C"/>
        </w:tc>
      </w:tr>
      <w:tr w:rsidR="00D539BC" w14:paraId="60D249E5" w14:textId="77777777" w:rsidTr="00D43D2C">
        <w:tc>
          <w:tcPr>
            <w:tcW w:w="1094" w:type="dxa"/>
          </w:tcPr>
          <w:p w14:paraId="79A053DA" w14:textId="77777777" w:rsidR="00D539BC" w:rsidRPr="002D764F" w:rsidRDefault="00D539BC" w:rsidP="00D43D2C">
            <w:pPr>
              <w:pStyle w:val="ListParagraph"/>
              <w:numPr>
                <w:ilvl w:val="0"/>
                <w:numId w:val="28"/>
              </w:numPr>
            </w:pPr>
          </w:p>
        </w:tc>
        <w:tc>
          <w:tcPr>
            <w:tcW w:w="4779" w:type="dxa"/>
          </w:tcPr>
          <w:p w14:paraId="16BDD9E5" w14:textId="77777777" w:rsidR="00D539BC" w:rsidRDefault="00D539BC" w:rsidP="00D43D2C"/>
        </w:tc>
        <w:tc>
          <w:tcPr>
            <w:tcW w:w="2937" w:type="dxa"/>
          </w:tcPr>
          <w:p w14:paraId="0C5CD7DF" w14:textId="77777777" w:rsidR="00D539BC" w:rsidRDefault="00D539BC" w:rsidP="00D43D2C"/>
        </w:tc>
      </w:tr>
    </w:tbl>
    <w:p w14:paraId="7E69C5C2" w14:textId="77777777" w:rsidR="00D539BC" w:rsidRPr="00D539BC" w:rsidRDefault="00D539BC" w:rsidP="00D539BC"/>
    <w:p w14:paraId="3AD48F13" w14:textId="77777777" w:rsidR="00B335D3" w:rsidRPr="00D6364C" w:rsidRDefault="00B335D3" w:rsidP="00D6364C">
      <w:pPr>
        <w:ind w:left="432"/>
      </w:pPr>
    </w:p>
    <w:p w14:paraId="07819F73" w14:textId="77777777" w:rsidR="00D6364C" w:rsidRDefault="00D6364C">
      <w:pPr>
        <w:rPr>
          <w:rFonts w:asciiTheme="majorHAnsi" w:eastAsiaTheme="majorEastAsia" w:hAnsiTheme="majorHAnsi" w:cstheme="majorBidi"/>
          <w:b/>
          <w:bCs/>
          <w:sz w:val="28"/>
          <w:szCs w:val="28"/>
        </w:rPr>
      </w:pPr>
      <w:r>
        <w:br w:type="page"/>
      </w:r>
    </w:p>
    <w:p w14:paraId="12CEC690" w14:textId="77777777" w:rsidR="00822274" w:rsidRDefault="00D6364C" w:rsidP="00D6364C">
      <w:pPr>
        <w:pStyle w:val="Heading1"/>
      </w:pPr>
      <w:bookmarkStart w:id="19" w:name="_Toc323010260"/>
      <w:r>
        <w:lastRenderedPageBreak/>
        <w:t>Testing</w:t>
      </w:r>
      <w:bookmarkEnd w:id="19"/>
    </w:p>
    <w:tbl>
      <w:tblPr>
        <w:tblStyle w:val="TableGrid"/>
        <w:tblW w:w="0" w:type="auto"/>
        <w:tblInd w:w="430" w:type="dxa"/>
        <w:tblLook w:val="04A0" w:firstRow="1" w:lastRow="0" w:firstColumn="1" w:lastColumn="0" w:noHBand="0" w:noVBand="1"/>
      </w:tblPr>
      <w:tblGrid>
        <w:gridCol w:w="1090"/>
        <w:gridCol w:w="1141"/>
        <w:gridCol w:w="6581"/>
      </w:tblGrid>
      <w:tr w:rsidR="00822274" w14:paraId="29AFF9C4" w14:textId="77777777" w:rsidTr="00822274">
        <w:tc>
          <w:tcPr>
            <w:tcW w:w="1092" w:type="dxa"/>
          </w:tcPr>
          <w:p w14:paraId="21A4363D" w14:textId="77777777" w:rsidR="00822274" w:rsidRDefault="00822274" w:rsidP="00944D3D">
            <w:pPr>
              <w:snapToGrid w:val="0"/>
              <w:rPr>
                <w:b/>
              </w:rPr>
            </w:pPr>
            <w:r>
              <w:rPr>
                <w:b/>
              </w:rPr>
              <w:t>Test number</w:t>
            </w:r>
          </w:p>
        </w:tc>
        <w:tc>
          <w:tcPr>
            <w:tcW w:w="1015" w:type="dxa"/>
          </w:tcPr>
          <w:p w14:paraId="33C19748" w14:textId="77777777" w:rsidR="00822274" w:rsidRDefault="00822274" w:rsidP="00944D3D">
            <w:pPr>
              <w:snapToGrid w:val="0"/>
              <w:rPr>
                <w:b/>
              </w:rPr>
            </w:pPr>
            <w:r>
              <w:rPr>
                <w:b/>
              </w:rPr>
              <w:t>Passed?</w:t>
            </w:r>
          </w:p>
        </w:tc>
        <w:tc>
          <w:tcPr>
            <w:tcW w:w="6705" w:type="dxa"/>
          </w:tcPr>
          <w:p w14:paraId="24D565D2" w14:textId="77777777" w:rsidR="00822274" w:rsidRDefault="00822274" w:rsidP="00944D3D">
            <w:pPr>
              <w:snapToGrid w:val="0"/>
              <w:rPr>
                <w:b/>
              </w:rPr>
            </w:pPr>
            <w:r>
              <w:rPr>
                <w:b/>
              </w:rPr>
              <w:t>Actual result</w:t>
            </w:r>
          </w:p>
        </w:tc>
      </w:tr>
      <w:tr w:rsidR="00822274" w14:paraId="4A5FFA84" w14:textId="77777777" w:rsidTr="00822274">
        <w:tc>
          <w:tcPr>
            <w:tcW w:w="1092" w:type="dxa"/>
          </w:tcPr>
          <w:p w14:paraId="5F0D8AD3" w14:textId="77777777" w:rsidR="00822274" w:rsidRDefault="00822274" w:rsidP="00822274">
            <w:pPr>
              <w:pStyle w:val="ListParagraph"/>
              <w:numPr>
                <w:ilvl w:val="0"/>
                <w:numId w:val="29"/>
              </w:numPr>
            </w:pPr>
          </w:p>
        </w:tc>
        <w:tc>
          <w:tcPr>
            <w:tcW w:w="1015" w:type="dxa"/>
          </w:tcPr>
          <w:p w14:paraId="2593AA74" w14:textId="77777777" w:rsidR="00822274" w:rsidRDefault="00822274" w:rsidP="00944D3D">
            <w:r>
              <w:sym w:font="Wingdings" w:char="F0FC"/>
            </w:r>
          </w:p>
        </w:tc>
        <w:tc>
          <w:tcPr>
            <w:tcW w:w="6705" w:type="dxa"/>
          </w:tcPr>
          <w:p w14:paraId="2CFEE9E6" w14:textId="77777777" w:rsidR="00822274" w:rsidRDefault="00822274" w:rsidP="00944D3D">
            <w:r>
              <w:t>Login fails, displays login failed message box</w:t>
            </w:r>
          </w:p>
        </w:tc>
      </w:tr>
      <w:tr w:rsidR="00822274" w14:paraId="587D5F73" w14:textId="77777777" w:rsidTr="00822274">
        <w:tc>
          <w:tcPr>
            <w:tcW w:w="1092" w:type="dxa"/>
          </w:tcPr>
          <w:p w14:paraId="5F1A6B40" w14:textId="77777777" w:rsidR="00822274" w:rsidRDefault="00822274" w:rsidP="00822274">
            <w:pPr>
              <w:pStyle w:val="ListParagraph"/>
              <w:numPr>
                <w:ilvl w:val="0"/>
                <w:numId w:val="29"/>
              </w:numPr>
            </w:pPr>
          </w:p>
        </w:tc>
        <w:tc>
          <w:tcPr>
            <w:tcW w:w="1015" w:type="dxa"/>
          </w:tcPr>
          <w:p w14:paraId="1391532A" w14:textId="77777777" w:rsidR="00822274" w:rsidRDefault="00822274" w:rsidP="00944D3D">
            <w:r>
              <w:sym w:font="Wingdings" w:char="F0FC"/>
            </w:r>
          </w:p>
        </w:tc>
        <w:tc>
          <w:tcPr>
            <w:tcW w:w="6705" w:type="dxa"/>
          </w:tcPr>
          <w:p w14:paraId="49302EBA" w14:textId="77777777" w:rsidR="00822274" w:rsidRDefault="00822274" w:rsidP="00944D3D">
            <w:r>
              <w:t>Login fails, displays login failed message box</w:t>
            </w:r>
          </w:p>
        </w:tc>
      </w:tr>
      <w:tr w:rsidR="00822274" w14:paraId="4C5C50D3" w14:textId="77777777" w:rsidTr="00822274">
        <w:tc>
          <w:tcPr>
            <w:tcW w:w="1092" w:type="dxa"/>
          </w:tcPr>
          <w:p w14:paraId="5CC39C5D" w14:textId="77777777" w:rsidR="00822274" w:rsidRDefault="00822274" w:rsidP="00822274">
            <w:pPr>
              <w:pStyle w:val="ListParagraph"/>
              <w:numPr>
                <w:ilvl w:val="0"/>
                <w:numId w:val="29"/>
              </w:numPr>
            </w:pPr>
          </w:p>
        </w:tc>
        <w:tc>
          <w:tcPr>
            <w:tcW w:w="1015" w:type="dxa"/>
          </w:tcPr>
          <w:p w14:paraId="5752709A" w14:textId="77777777" w:rsidR="00822274" w:rsidRDefault="00822274" w:rsidP="00944D3D">
            <w:r>
              <w:sym w:font="Wingdings" w:char="F0FC"/>
            </w:r>
          </w:p>
        </w:tc>
        <w:tc>
          <w:tcPr>
            <w:tcW w:w="6705" w:type="dxa"/>
          </w:tcPr>
          <w:p w14:paraId="10B6B577" w14:textId="77777777" w:rsidR="00822274" w:rsidRDefault="00822274" w:rsidP="00944D3D">
            <w:r>
              <w:t>Login fails, displays login failed message box</w:t>
            </w:r>
          </w:p>
        </w:tc>
      </w:tr>
      <w:tr w:rsidR="00822274" w14:paraId="18243A86" w14:textId="77777777" w:rsidTr="00822274">
        <w:tc>
          <w:tcPr>
            <w:tcW w:w="1092" w:type="dxa"/>
          </w:tcPr>
          <w:p w14:paraId="0C958A25" w14:textId="77777777" w:rsidR="00822274" w:rsidRDefault="00822274" w:rsidP="00822274">
            <w:pPr>
              <w:pStyle w:val="ListParagraph"/>
              <w:numPr>
                <w:ilvl w:val="0"/>
                <w:numId w:val="29"/>
              </w:numPr>
            </w:pPr>
          </w:p>
        </w:tc>
        <w:tc>
          <w:tcPr>
            <w:tcW w:w="1015" w:type="dxa"/>
          </w:tcPr>
          <w:p w14:paraId="5FE15899" w14:textId="77777777" w:rsidR="00822274" w:rsidRDefault="00822274" w:rsidP="00944D3D">
            <w:r>
              <w:sym w:font="Wingdings" w:char="F0FC"/>
            </w:r>
          </w:p>
        </w:tc>
        <w:tc>
          <w:tcPr>
            <w:tcW w:w="6705" w:type="dxa"/>
          </w:tcPr>
          <w:p w14:paraId="6310D765" w14:textId="77777777" w:rsidR="00822274" w:rsidRDefault="00822274" w:rsidP="00944D3D">
            <w:r>
              <w:t>Login fails, displays login failed message box</w:t>
            </w:r>
          </w:p>
        </w:tc>
      </w:tr>
      <w:tr w:rsidR="00822274" w14:paraId="67AC1E0C" w14:textId="77777777" w:rsidTr="00822274">
        <w:tc>
          <w:tcPr>
            <w:tcW w:w="1092" w:type="dxa"/>
          </w:tcPr>
          <w:p w14:paraId="40E5F1AF" w14:textId="77777777" w:rsidR="00822274" w:rsidRDefault="00822274" w:rsidP="00822274">
            <w:pPr>
              <w:pStyle w:val="ListParagraph"/>
              <w:numPr>
                <w:ilvl w:val="0"/>
                <w:numId w:val="29"/>
              </w:numPr>
            </w:pPr>
          </w:p>
        </w:tc>
        <w:tc>
          <w:tcPr>
            <w:tcW w:w="1015" w:type="dxa"/>
          </w:tcPr>
          <w:p w14:paraId="50759998" w14:textId="77777777" w:rsidR="00822274" w:rsidRDefault="00822274" w:rsidP="00944D3D">
            <w:r>
              <w:sym w:font="Wingdings" w:char="F0FC"/>
            </w:r>
          </w:p>
        </w:tc>
        <w:tc>
          <w:tcPr>
            <w:tcW w:w="6705" w:type="dxa"/>
          </w:tcPr>
          <w:p w14:paraId="4A923FF3" w14:textId="77777777" w:rsidR="00822274" w:rsidRDefault="00822274" w:rsidP="00944D3D">
            <w:r>
              <w:t>Login successful</w:t>
            </w:r>
          </w:p>
        </w:tc>
      </w:tr>
      <w:tr w:rsidR="00822274" w14:paraId="2857849E" w14:textId="77777777" w:rsidTr="00822274">
        <w:tc>
          <w:tcPr>
            <w:tcW w:w="1092" w:type="dxa"/>
          </w:tcPr>
          <w:p w14:paraId="5109AB38" w14:textId="77777777" w:rsidR="00822274" w:rsidRDefault="00822274" w:rsidP="00822274">
            <w:pPr>
              <w:pStyle w:val="ListParagraph"/>
              <w:numPr>
                <w:ilvl w:val="0"/>
                <w:numId w:val="29"/>
              </w:numPr>
            </w:pPr>
          </w:p>
        </w:tc>
        <w:tc>
          <w:tcPr>
            <w:tcW w:w="1015" w:type="dxa"/>
          </w:tcPr>
          <w:p w14:paraId="7AFA5CA8" w14:textId="77777777" w:rsidR="00822274" w:rsidRDefault="00822274" w:rsidP="00944D3D"/>
        </w:tc>
        <w:tc>
          <w:tcPr>
            <w:tcW w:w="6705" w:type="dxa"/>
          </w:tcPr>
          <w:p w14:paraId="71C186A6" w14:textId="77777777" w:rsidR="00822274" w:rsidRDefault="00822274" w:rsidP="00944D3D"/>
        </w:tc>
      </w:tr>
      <w:tr w:rsidR="00822274" w14:paraId="23C33854" w14:textId="77777777" w:rsidTr="00822274">
        <w:tc>
          <w:tcPr>
            <w:tcW w:w="1092" w:type="dxa"/>
          </w:tcPr>
          <w:p w14:paraId="4087740B" w14:textId="77777777" w:rsidR="00822274" w:rsidRDefault="00822274" w:rsidP="00822274">
            <w:pPr>
              <w:pStyle w:val="ListParagraph"/>
              <w:numPr>
                <w:ilvl w:val="0"/>
                <w:numId w:val="29"/>
              </w:numPr>
            </w:pPr>
          </w:p>
        </w:tc>
        <w:tc>
          <w:tcPr>
            <w:tcW w:w="1015" w:type="dxa"/>
          </w:tcPr>
          <w:p w14:paraId="277BB140" w14:textId="77777777" w:rsidR="00822274" w:rsidRDefault="00822274" w:rsidP="00944D3D"/>
        </w:tc>
        <w:tc>
          <w:tcPr>
            <w:tcW w:w="6705" w:type="dxa"/>
          </w:tcPr>
          <w:p w14:paraId="4F4BA344" w14:textId="77777777" w:rsidR="00822274" w:rsidRDefault="00822274" w:rsidP="00944D3D"/>
        </w:tc>
      </w:tr>
    </w:tbl>
    <w:p w14:paraId="1354B314" w14:textId="77777777" w:rsidR="00852C2E" w:rsidRDefault="00852C2E" w:rsidP="00852C2E">
      <w:pPr>
        <w:pStyle w:val="Heading1"/>
        <w:numPr>
          <w:ilvl w:val="0"/>
          <w:numId w:val="0"/>
        </w:numPr>
        <w:ind w:left="432"/>
      </w:pPr>
    </w:p>
    <w:tbl>
      <w:tblPr>
        <w:tblStyle w:val="TableGrid"/>
        <w:tblW w:w="0" w:type="auto"/>
        <w:tblInd w:w="430" w:type="dxa"/>
        <w:tblLook w:val="04A0" w:firstRow="1" w:lastRow="0" w:firstColumn="1" w:lastColumn="0" w:noHBand="0" w:noVBand="1"/>
      </w:tblPr>
      <w:tblGrid>
        <w:gridCol w:w="1090"/>
        <w:gridCol w:w="1141"/>
        <w:gridCol w:w="6581"/>
      </w:tblGrid>
      <w:tr w:rsidR="00852C2E" w14:paraId="6B999132" w14:textId="77777777" w:rsidTr="00852C2E">
        <w:tc>
          <w:tcPr>
            <w:tcW w:w="1090" w:type="dxa"/>
          </w:tcPr>
          <w:p w14:paraId="3366C176" w14:textId="77777777" w:rsidR="00852C2E" w:rsidRDefault="00852C2E" w:rsidP="00852C2E">
            <w:pPr>
              <w:snapToGrid w:val="0"/>
              <w:rPr>
                <w:b/>
              </w:rPr>
            </w:pPr>
            <w:r>
              <w:rPr>
                <w:b/>
              </w:rPr>
              <w:t>Test number</w:t>
            </w:r>
          </w:p>
        </w:tc>
        <w:tc>
          <w:tcPr>
            <w:tcW w:w="1141" w:type="dxa"/>
          </w:tcPr>
          <w:p w14:paraId="08189261" w14:textId="77777777" w:rsidR="00852C2E" w:rsidRDefault="00852C2E" w:rsidP="00852C2E">
            <w:pPr>
              <w:snapToGrid w:val="0"/>
              <w:rPr>
                <w:b/>
              </w:rPr>
            </w:pPr>
            <w:r>
              <w:rPr>
                <w:b/>
              </w:rPr>
              <w:t>Passed?</w:t>
            </w:r>
          </w:p>
        </w:tc>
        <w:tc>
          <w:tcPr>
            <w:tcW w:w="6581" w:type="dxa"/>
          </w:tcPr>
          <w:p w14:paraId="31B443CB" w14:textId="77777777" w:rsidR="00852C2E" w:rsidRDefault="00852C2E" w:rsidP="00852C2E">
            <w:pPr>
              <w:snapToGrid w:val="0"/>
              <w:rPr>
                <w:b/>
              </w:rPr>
            </w:pPr>
            <w:r>
              <w:rPr>
                <w:b/>
              </w:rPr>
              <w:t>Actual result</w:t>
            </w:r>
          </w:p>
        </w:tc>
      </w:tr>
      <w:tr w:rsidR="00852C2E" w14:paraId="218D52BA" w14:textId="77777777" w:rsidTr="00852C2E">
        <w:tc>
          <w:tcPr>
            <w:tcW w:w="1090" w:type="dxa"/>
          </w:tcPr>
          <w:p w14:paraId="7D640BD1" w14:textId="77777777" w:rsidR="00852C2E" w:rsidRPr="00852C2E" w:rsidRDefault="00852C2E" w:rsidP="00852C2E">
            <w:r>
              <w:t>18.</w:t>
            </w:r>
          </w:p>
        </w:tc>
        <w:tc>
          <w:tcPr>
            <w:tcW w:w="1141" w:type="dxa"/>
          </w:tcPr>
          <w:p w14:paraId="02265D6C" w14:textId="77777777" w:rsidR="00852C2E" w:rsidRDefault="00852C2E" w:rsidP="00852C2E">
            <w:r>
              <w:sym w:font="Wingdings" w:char="F0FC"/>
            </w:r>
          </w:p>
        </w:tc>
        <w:tc>
          <w:tcPr>
            <w:tcW w:w="6581" w:type="dxa"/>
          </w:tcPr>
          <w:p w14:paraId="14DA9B87" w14:textId="77777777" w:rsidR="00852C2E" w:rsidRDefault="00852C2E" w:rsidP="00852C2E">
            <w:r>
              <w:t>Failure as expected, shows “Incorrect Permissions” messagebox.</w:t>
            </w:r>
          </w:p>
        </w:tc>
      </w:tr>
      <w:tr w:rsidR="00852C2E" w14:paraId="0BD64EF5" w14:textId="77777777" w:rsidTr="00852C2E">
        <w:tc>
          <w:tcPr>
            <w:tcW w:w="1090" w:type="dxa"/>
          </w:tcPr>
          <w:p w14:paraId="45AB7B64" w14:textId="77777777" w:rsidR="00852C2E" w:rsidRPr="00852C2E" w:rsidRDefault="00852C2E" w:rsidP="00852C2E">
            <w:r>
              <w:t>19.</w:t>
            </w:r>
          </w:p>
        </w:tc>
        <w:tc>
          <w:tcPr>
            <w:tcW w:w="1141" w:type="dxa"/>
          </w:tcPr>
          <w:p w14:paraId="5EA992A7" w14:textId="77777777" w:rsidR="00852C2E" w:rsidRDefault="00852C2E" w:rsidP="00852C2E">
            <w:r>
              <w:sym w:font="Wingdings" w:char="F0FC"/>
            </w:r>
          </w:p>
        </w:tc>
        <w:tc>
          <w:tcPr>
            <w:tcW w:w="6581" w:type="dxa"/>
          </w:tcPr>
          <w:p w14:paraId="2A6BFD04" w14:textId="77777777" w:rsidR="00852C2E" w:rsidRDefault="00852C2E" w:rsidP="00852C2E">
            <w:r>
              <w:t>Failure as expected, shows “Incorrect Permissions” messagebox.</w:t>
            </w:r>
          </w:p>
        </w:tc>
      </w:tr>
      <w:tr w:rsidR="00852C2E" w14:paraId="24821540" w14:textId="77777777" w:rsidTr="00852C2E">
        <w:tc>
          <w:tcPr>
            <w:tcW w:w="1090" w:type="dxa"/>
          </w:tcPr>
          <w:p w14:paraId="379FD1F0" w14:textId="77777777" w:rsidR="00852C2E" w:rsidRPr="00852C2E" w:rsidRDefault="00852C2E" w:rsidP="00852C2E">
            <w:r>
              <w:t>20.</w:t>
            </w:r>
          </w:p>
        </w:tc>
        <w:tc>
          <w:tcPr>
            <w:tcW w:w="1141" w:type="dxa"/>
          </w:tcPr>
          <w:p w14:paraId="0945C23A" w14:textId="77777777" w:rsidR="00852C2E" w:rsidRDefault="00852C2E" w:rsidP="00852C2E">
            <w:r>
              <w:sym w:font="Wingdings" w:char="F0FC"/>
            </w:r>
          </w:p>
        </w:tc>
        <w:tc>
          <w:tcPr>
            <w:tcW w:w="6581" w:type="dxa"/>
          </w:tcPr>
          <w:p w14:paraId="5438DCF9" w14:textId="77777777" w:rsidR="00852C2E" w:rsidRDefault="00852C2E" w:rsidP="00852C2E">
            <w:r>
              <w:t>Failure as expected, shows “Incorrect Permissions” messagebox.</w:t>
            </w:r>
          </w:p>
        </w:tc>
      </w:tr>
      <w:tr w:rsidR="00852C2E" w14:paraId="78354F93" w14:textId="77777777" w:rsidTr="00852C2E">
        <w:tc>
          <w:tcPr>
            <w:tcW w:w="1090" w:type="dxa"/>
          </w:tcPr>
          <w:p w14:paraId="2D75F518" w14:textId="77777777" w:rsidR="00852C2E" w:rsidRPr="00852C2E" w:rsidRDefault="00852C2E" w:rsidP="00852C2E">
            <w:r>
              <w:t>21.</w:t>
            </w:r>
          </w:p>
        </w:tc>
        <w:tc>
          <w:tcPr>
            <w:tcW w:w="1141" w:type="dxa"/>
          </w:tcPr>
          <w:p w14:paraId="21486014" w14:textId="77777777" w:rsidR="00852C2E" w:rsidRDefault="00852C2E" w:rsidP="00852C2E">
            <w:r>
              <w:sym w:font="Wingdings" w:char="F0FC"/>
            </w:r>
          </w:p>
        </w:tc>
        <w:tc>
          <w:tcPr>
            <w:tcW w:w="6581" w:type="dxa"/>
          </w:tcPr>
          <w:p w14:paraId="709AA83E" w14:textId="77777777" w:rsidR="00852C2E" w:rsidRDefault="00852C2E" w:rsidP="00852C2E">
            <w:r>
              <w:t>Correct member filtered from the listing.</w:t>
            </w:r>
          </w:p>
        </w:tc>
      </w:tr>
      <w:tr w:rsidR="00852C2E" w14:paraId="37951325" w14:textId="77777777" w:rsidTr="00852C2E">
        <w:tc>
          <w:tcPr>
            <w:tcW w:w="1090" w:type="dxa"/>
          </w:tcPr>
          <w:p w14:paraId="303AC0C0" w14:textId="77777777" w:rsidR="00852C2E" w:rsidRPr="00852C2E" w:rsidRDefault="00852C2E" w:rsidP="00852C2E">
            <w:r>
              <w:t>22.</w:t>
            </w:r>
          </w:p>
        </w:tc>
        <w:tc>
          <w:tcPr>
            <w:tcW w:w="1141" w:type="dxa"/>
          </w:tcPr>
          <w:p w14:paraId="59015373" w14:textId="77777777" w:rsidR="00852C2E" w:rsidRDefault="00852C2E" w:rsidP="00852C2E">
            <w:r>
              <w:sym w:font="Wingdings" w:char="F0FC"/>
            </w:r>
          </w:p>
        </w:tc>
        <w:tc>
          <w:tcPr>
            <w:tcW w:w="6581" w:type="dxa"/>
          </w:tcPr>
          <w:p w14:paraId="22EB4A7B" w14:textId="77777777" w:rsidR="00852C2E" w:rsidRDefault="00852C2E" w:rsidP="00852C2E">
            <w:r>
              <w:t>No members shown in the member listing.</w:t>
            </w:r>
          </w:p>
        </w:tc>
      </w:tr>
      <w:tr w:rsidR="00852C2E" w14:paraId="14F454D8" w14:textId="77777777" w:rsidTr="00852C2E">
        <w:tc>
          <w:tcPr>
            <w:tcW w:w="1090" w:type="dxa"/>
          </w:tcPr>
          <w:p w14:paraId="6D0C50B3" w14:textId="77777777" w:rsidR="00852C2E" w:rsidRPr="00852C2E" w:rsidRDefault="00852C2E" w:rsidP="00852C2E">
            <w:r>
              <w:t>23.</w:t>
            </w:r>
          </w:p>
        </w:tc>
        <w:tc>
          <w:tcPr>
            <w:tcW w:w="1141" w:type="dxa"/>
          </w:tcPr>
          <w:p w14:paraId="0C80D034" w14:textId="77777777" w:rsidR="00852C2E" w:rsidRDefault="006959AC" w:rsidP="00852C2E">
            <w:r>
              <w:sym w:font="Wingdings" w:char="F0FC"/>
            </w:r>
          </w:p>
        </w:tc>
        <w:tc>
          <w:tcPr>
            <w:tcW w:w="6581" w:type="dxa"/>
          </w:tcPr>
          <w:p w14:paraId="44C00107" w14:textId="77777777" w:rsidR="00852C2E" w:rsidRDefault="006959AC" w:rsidP="00852C2E">
            <w:r>
              <w:t>Data correctly resets, all changes dropped.</w:t>
            </w:r>
            <w:bookmarkStart w:id="20" w:name="_GoBack"/>
            <w:bookmarkEnd w:id="20"/>
          </w:p>
        </w:tc>
      </w:tr>
      <w:tr w:rsidR="00852C2E" w14:paraId="5885846C" w14:textId="77777777" w:rsidTr="00852C2E">
        <w:tc>
          <w:tcPr>
            <w:tcW w:w="1090" w:type="dxa"/>
          </w:tcPr>
          <w:p w14:paraId="7C679A23" w14:textId="77777777" w:rsidR="00852C2E" w:rsidRPr="00852C2E" w:rsidRDefault="00852C2E" w:rsidP="00852C2E">
            <w:r>
              <w:t>24.</w:t>
            </w:r>
          </w:p>
        </w:tc>
        <w:tc>
          <w:tcPr>
            <w:tcW w:w="1141" w:type="dxa"/>
          </w:tcPr>
          <w:p w14:paraId="2D912F58" w14:textId="77777777" w:rsidR="00852C2E" w:rsidRDefault="00852C2E" w:rsidP="00852C2E"/>
        </w:tc>
        <w:tc>
          <w:tcPr>
            <w:tcW w:w="6581" w:type="dxa"/>
          </w:tcPr>
          <w:p w14:paraId="35D21BE9" w14:textId="77777777" w:rsidR="00852C2E" w:rsidRDefault="00852C2E" w:rsidP="00852C2E"/>
        </w:tc>
      </w:tr>
    </w:tbl>
    <w:p w14:paraId="153607B7" w14:textId="77777777" w:rsidR="00D6364C" w:rsidRDefault="00D6364C" w:rsidP="00D6364C">
      <w:pPr>
        <w:pStyle w:val="Heading1"/>
      </w:pPr>
      <w:r>
        <w:br w:type="page"/>
      </w:r>
    </w:p>
    <w:p w14:paraId="54D2C135" w14:textId="77777777" w:rsidR="00142F91" w:rsidRPr="00D27FB3" w:rsidRDefault="00142F91" w:rsidP="00142F91">
      <w:pPr>
        <w:pStyle w:val="Heading1"/>
      </w:pPr>
      <w:bookmarkStart w:id="21" w:name="_Toc323010261"/>
      <w:r w:rsidRPr="00142F91">
        <w:lastRenderedPageBreak/>
        <w:t>Software</w:t>
      </w:r>
      <w:r w:rsidRPr="00D27FB3">
        <w:t xml:space="preserve"> Quality Plan</w:t>
      </w:r>
      <w:bookmarkEnd w:id="2"/>
      <w:bookmarkEnd w:id="21"/>
    </w:p>
    <w:p w14:paraId="344B0444" w14:textId="77777777" w:rsidR="00142F91" w:rsidRDefault="00142F91" w:rsidP="00142F91">
      <w:pPr>
        <w:pStyle w:val="Heading2"/>
      </w:pPr>
      <w:bookmarkStart w:id="22" w:name="_Toc319003376"/>
      <w:bookmarkStart w:id="23" w:name="_Toc323010262"/>
      <w:r w:rsidRPr="000D17A8">
        <w:t>Introduction</w:t>
      </w:r>
      <w:bookmarkEnd w:id="0"/>
      <w:bookmarkEnd w:id="22"/>
      <w:bookmarkEnd w:id="23"/>
    </w:p>
    <w:p w14:paraId="3CEF81C4" w14:textId="77777777" w:rsidR="00142F91" w:rsidRPr="007671FE" w:rsidRDefault="00142F91" w:rsidP="00142F91">
      <w:pPr>
        <w:pStyle w:val="Heading3"/>
      </w:pPr>
      <w:bookmarkStart w:id="24" w:name="_Toc317836547"/>
      <w:bookmarkStart w:id="25" w:name="_Toc319003377"/>
      <w:bookmarkStart w:id="26" w:name="_Toc323010263"/>
      <w:r w:rsidRPr="000D17A8">
        <w:t>Purpose</w:t>
      </w:r>
      <w:bookmarkEnd w:id="24"/>
      <w:bookmarkEnd w:id="25"/>
      <w:bookmarkEnd w:id="26"/>
    </w:p>
    <w:p w14:paraId="4B52069B" w14:textId="77777777" w:rsidR="00142F91" w:rsidRDefault="00142F91" w:rsidP="00142F91">
      <w:pPr>
        <w:ind w:left="720"/>
      </w:pPr>
      <w:r>
        <w:t xml:space="preserve">The purpose of this software quality plan is to define the standards to which the language and roles project will be developed which will enable SegFault Software to make </w:t>
      </w:r>
      <w:r w:rsidR="00755A87">
        <w:t>Experience Centre Management System</w:t>
      </w:r>
      <w:r>
        <w:t xml:space="preserve"> a high quality project. </w:t>
      </w:r>
    </w:p>
    <w:p w14:paraId="24D45050" w14:textId="77777777" w:rsidR="00142F91" w:rsidRDefault="00142F91" w:rsidP="00142F91">
      <w:pPr>
        <w:pStyle w:val="Heading3"/>
      </w:pPr>
      <w:bookmarkStart w:id="27" w:name="_Toc317836548"/>
      <w:bookmarkStart w:id="28" w:name="_Toc319003378"/>
      <w:bookmarkStart w:id="29" w:name="_Toc323010264"/>
      <w:r w:rsidRPr="000D17A8">
        <w:t>Scope</w:t>
      </w:r>
      <w:bookmarkEnd w:id="27"/>
      <w:bookmarkEnd w:id="28"/>
      <w:bookmarkEnd w:id="29"/>
    </w:p>
    <w:p w14:paraId="0019C50A" w14:textId="77777777"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14:paraId="77A8B80B" w14:textId="77777777" w:rsidR="00142F91" w:rsidRDefault="00142F91" w:rsidP="00142F91">
      <w:pPr>
        <w:pStyle w:val="Heading3"/>
      </w:pPr>
      <w:bookmarkStart w:id="30" w:name="_Toc317836549"/>
      <w:bookmarkStart w:id="31" w:name="_Toc319003379"/>
      <w:bookmarkStart w:id="32" w:name="_Toc323010265"/>
      <w:r>
        <w:t>Applicability</w:t>
      </w:r>
      <w:bookmarkEnd w:id="30"/>
      <w:bookmarkEnd w:id="31"/>
      <w:bookmarkEnd w:id="32"/>
    </w:p>
    <w:p w14:paraId="1EA96CAB" w14:textId="77777777"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14:paraId="64BAA82C" w14:textId="77777777" w:rsidR="00142F91" w:rsidRDefault="00142F91" w:rsidP="00142F91">
      <w:pPr>
        <w:ind w:left="720"/>
      </w:pPr>
      <w:r>
        <w:t>This plan applies only to software developed by SegFault Software. Products and services provided by third parties may not abide by the same quality standards.</w:t>
      </w:r>
    </w:p>
    <w:p w14:paraId="67D287D5" w14:textId="77777777" w:rsidR="00142F91" w:rsidRDefault="00142F91" w:rsidP="00142F91">
      <w:pPr>
        <w:pStyle w:val="Heading3"/>
      </w:pPr>
      <w:bookmarkStart w:id="33" w:name="_Toc317836550"/>
      <w:bookmarkStart w:id="34" w:name="_Toc319003380"/>
      <w:bookmarkStart w:id="35" w:name="_Toc323010266"/>
      <w:r>
        <w:t>Applicable Documents</w:t>
      </w:r>
      <w:bookmarkEnd w:id="33"/>
      <w:bookmarkEnd w:id="34"/>
      <w:bookmarkEnd w:id="35"/>
    </w:p>
    <w:p w14:paraId="12B1ED25" w14:textId="77777777" w:rsidR="00142F91" w:rsidRDefault="00142F91" w:rsidP="00142F91">
      <w:pPr>
        <w:ind w:left="720"/>
      </w:pPr>
      <w:r>
        <w:t xml:space="preserve">Microsoft UI Guidelines: </w:t>
      </w:r>
      <w:hyperlink r:id="rId10" w:history="1">
        <w:r w:rsidRPr="001D4E71">
          <w:t>http://www.microsoft.com/download/en/details.aspx?displaylang=en&amp;id=2695</w:t>
        </w:r>
      </w:hyperlink>
    </w:p>
    <w:p w14:paraId="4EE35418" w14:textId="77777777" w:rsidR="00705ECB" w:rsidRPr="00CD5DDA" w:rsidRDefault="00705ECB" w:rsidP="00142F91">
      <w:pPr>
        <w:pStyle w:val="Heading3"/>
      </w:pPr>
      <w:bookmarkStart w:id="36" w:name="_Toc323010267"/>
      <w:r w:rsidRPr="00CD5DDA">
        <w:t>Dictionary of Terms</w:t>
      </w:r>
      <w:bookmarkEnd w:id="36"/>
    </w:p>
    <w:tbl>
      <w:tblPr>
        <w:tblStyle w:val="LightGrid"/>
        <w:tblW w:w="0" w:type="auto"/>
        <w:tblInd w:w="710" w:type="dxa"/>
        <w:tblLook w:val="04A0" w:firstRow="1" w:lastRow="0" w:firstColumn="1" w:lastColumn="0" w:noHBand="0" w:noVBand="1"/>
      </w:tblPr>
      <w:tblGrid>
        <w:gridCol w:w="1950"/>
        <w:gridCol w:w="6582"/>
      </w:tblGrid>
      <w:tr w:rsidR="00705ECB" w:rsidRPr="00CD5DDA" w14:paraId="4FCA90DA" w14:textId="77777777"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14:paraId="021E0AA5" w14:textId="77777777"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14:paraId="558AFAF6" w14:textId="77777777"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14:paraId="41DB42C0" w14:textId="77777777"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14:paraId="2923D1BD" w14:textId="77777777" w:rsidR="00705ECB" w:rsidRPr="002A5DF9" w:rsidRDefault="00705ECB" w:rsidP="00705ECB">
            <w:pPr>
              <w:pStyle w:val="NoSpacing"/>
              <w:rPr>
                <w:rFonts w:cstheme="majorHAnsi"/>
                <w:b w:val="0"/>
              </w:rPr>
            </w:pPr>
            <w:r w:rsidRPr="002A5DF9">
              <w:rPr>
                <w:rFonts w:cstheme="majorHAnsi"/>
                <w:b w:val="0"/>
              </w:rPr>
              <w:t>Code</w:t>
            </w:r>
          </w:p>
        </w:tc>
        <w:tc>
          <w:tcPr>
            <w:tcW w:w="6582" w:type="dxa"/>
          </w:tcPr>
          <w:p w14:paraId="5E3211A1" w14:textId="77777777"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14:paraId="67854A74" w14:textId="77777777"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14:paraId="139CA3DB" w14:textId="77777777" w:rsidR="00705ECB" w:rsidRPr="002A5DF9" w:rsidRDefault="00705ECB" w:rsidP="00705ECB">
            <w:pPr>
              <w:pStyle w:val="NoSpacing"/>
              <w:rPr>
                <w:rFonts w:cstheme="majorHAnsi"/>
                <w:b w:val="0"/>
              </w:rPr>
            </w:pPr>
            <w:r w:rsidRPr="002A5DF9">
              <w:rPr>
                <w:rFonts w:cstheme="majorHAnsi"/>
                <w:b w:val="0"/>
              </w:rPr>
              <w:t>Debugging</w:t>
            </w:r>
          </w:p>
        </w:tc>
        <w:tc>
          <w:tcPr>
            <w:tcW w:w="6582" w:type="dxa"/>
          </w:tcPr>
          <w:p w14:paraId="7B46D5CE" w14:textId="77777777"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14:paraId="5D09ABE9" w14:textId="77777777"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14:paraId="7F861F7A" w14:textId="77777777"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14:paraId="57727545" w14:textId="77777777"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14:paraId="34B9E4E9" w14:textId="77777777"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14:paraId="5714ED4C" w14:textId="77777777"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14:paraId="58E06CC7" w14:textId="77777777"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14:paraId="795DDB8B" w14:textId="77777777"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14:paraId="5A8F9795" w14:textId="77777777" w:rsidR="00705ECB" w:rsidRPr="002A5DF9" w:rsidRDefault="00705ECB" w:rsidP="00705ECB">
            <w:pPr>
              <w:pStyle w:val="NoSpacing"/>
              <w:rPr>
                <w:rFonts w:cstheme="majorHAnsi"/>
                <w:b w:val="0"/>
              </w:rPr>
            </w:pPr>
            <w:r w:rsidRPr="002A5DF9">
              <w:rPr>
                <w:rFonts w:cstheme="majorHAnsi"/>
                <w:b w:val="0"/>
              </w:rPr>
              <w:t>Bug</w:t>
            </w:r>
          </w:p>
        </w:tc>
        <w:tc>
          <w:tcPr>
            <w:tcW w:w="6582" w:type="dxa"/>
          </w:tcPr>
          <w:p w14:paraId="51B72045" w14:textId="77777777"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14:paraId="63C40CEC" w14:textId="77777777"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14:paraId="20BC5397" w14:textId="77777777"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14:paraId="73DF9780" w14:textId="77777777"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14:paraId="4A5058C4" w14:textId="77777777"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14:paraId="7330AAA6" w14:textId="77777777"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14:paraId="2D0F983E" w14:textId="77777777"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14:paraId="076A33AB" w14:textId="77777777" w:rsidR="0025427E" w:rsidRDefault="0025427E" w:rsidP="0025427E">
      <w:bookmarkStart w:id="37" w:name="_Toc317836551"/>
      <w:bookmarkStart w:id="38" w:name="_Toc319003381"/>
    </w:p>
    <w:p w14:paraId="104CE025" w14:textId="77777777" w:rsidR="000F3989" w:rsidRDefault="000F3989">
      <w:pPr>
        <w:rPr>
          <w:rFonts w:asciiTheme="majorHAnsi" w:eastAsiaTheme="majorEastAsia" w:hAnsiTheme="majorHAnsi" w:cstheme="majorBidi"/>
          <w:b/>
          <w:bCs/>
          <w:sz w:val="26"/>
          <w:szCs w:val="26"/>
        </w:rPr>
      </w:pPr>
      <w:r>
        <w:br w:type="page"/>
      </w:r>
    </w:p>
    <w:p w14:paraId="703FA7AE" w14:textId="77777777" w:rsidR="00971385" w:rsidRDefault="00971385" w:rsidP="00971385">
      <w:pPr>
        <w:pStyle w:val="Heading2"/>
      </w:pPr>
      <w:bookmarkStart w:id="39" w:name="_Toc323010268"/>
      <w:r>
        <w:lastRenderedPageBreak/>
        <w:t>Document Structure</w:t>
      </w:r>
      <w:bookmarkEnd w:id="37"/>
      <w:bookmarkEnd w:id="38"/>
      <w:bookmarkEnd w:id="39"/>
    </w:p>
    <w:p w14:paraId="5510BFE9" w14:textId="77777777" w:rsidR="00971385" w:rsidRPr="00783EAE" w:rsidRDefault="00971385" w:rsidP="00971385"/>
    <w:p w14:paraId="7E9F37AA" w14:textId="77777777" w:rsidR="00971385" w:rsidRPr="00783EAE" w:rsidRDefault="00944D3D" w:rsidP="00971385">
      <w:r>
        <w:rPr>
          <w:noProof/>
        </w:rPr>
        <w:pict w14:anchorId="4BFDD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1" o:title=""/>
            <w10:wrap type="square" side="right"/>
          </v:shape>
          <o:OLEObject Type="Embed" ProgID="Visio.Drawing.11" ShapeID="_x0000_s1026" DrawAspect="Content" ObjectID="_1270634229" r:id="rId12"/>
        </w:pict>
      </w:r>
      <w:r w:rsidR="00971385">
        <w:br w:type="textWrapping" w:clear="all"/>
      </w:r>
    </w:p>
    <w:p w14:paraId="3D2775C9" w14:textId="77777777" w:rsidR="00971385" w:rsidRDefault="00971385" w:rsidP="00971385">
      <w:r>
        <w:t>Quality can be broken down into several categories; this plan is structured according to this breakdown.</w:t>
      </w:r>
    </w:p>
    <w:p w14:paraId="2DDE71C5" w14:textId="77777777" w:rsidR="00971385" w:rsidRDefault="00971385" w:rsidP="001F3E67">
      <w:pPr>
        <w:pStyle w:val="ListParagraph"/>
        <w:numPr>
          <w:ilvl w:val="0"/>
          <w:numId w:val="22"/>
        </w:numPr>
      </w:pPr>
      <w:r>
        <w:t>Documentation – These apply just to the documentation used to support the program</w:t>
      </w:r>
    </w:p>
    <w:p w14:paraId="49BF4C90" w14:textId="77777777" w:rsidR="00971385" w:rsidRDefault="00971385" w:rsidP="001F3E67">
      <w:pPr>
        <w:pStyle w:val="ListParagraph"/>
        <w:numPr>
          <w:ilvl w:val="0"/>
          <w:numId w:val="22"/>
        </w:numPr>
      </w:pPr>
      <w:r>
        <w:t>Development – These standards apply to the development process itself</w:t>
      </w:r>
    </w:p>
    <w:p w14:paraId="4AE8FA6B" w14:textId="77777777" w:rsidR="00971385" w:rsidRDefault="00971385" w:rsidP="001F3E67">
      <w:pPr>
        <w:pStyle w:val="ListParagraph"/>
        <w:numPr>
          <w:ilvl w:val="0"/>
          <w:numId w:val="22"/>
        </w:numPr>
      </w:pPr>
      <w:r>
        <w:t xml:space="preserve">Implementation – These standards apply to the </w:t>
      </w:r>
      <w:r w:rsidR="00755A87">
        <w:t>ECMS</w:t>
      </w:r>
      <w:r>
        <w:t xml:space="preserve"> program</w:t>
      </w:r>
    </w:p>
    <w:p w14:paraId="66DBA6FF" w14:textId="77777777" w:rsidR="00971385" w:rsidRDefault="00971385" w:rsidP="001F3E67">
      <w:pPr>
        <w:pStyle w:val="ListParagraph"/>
        <w:numPr>
          <w:ilvl w:val="1"/>
          <w:numId w:val="22"/>
        </w:numPr>
      </w:pPr>
      <w:r>
        <w:t>Operation – Refers to the way the program functions</w:t>
      </w:r>
    </w:p>
    <w:p w14:paraId="13A27375" w14:textId="77777777" w:rsidR="00971385" w:rsidRDefault="00971385" w:rsidP="001F3E67">
      <w:pPr>
        <w:pStyle w:val="ListParagraph"/>
        <w:numPr>
          <w:ilvl w:val="1"/>
          <w:numId w:val="22"/>
        </w:numPr>
      </w:pPr>
      <w:r>
        <w:t>Transition – Refers to the ability to move parts of the program and interface it with other programs</w:t>
      </w:r>
    </w:p>
    <w:p w14:paraId="5A341BC8" w14:textId="77777777" w:rsidR="00971385" w:rsidRDefault="00971385" w:rsidP="001F3E67">
      <w:pPr>
        <w:pStyle w:val="ListParagraph"/>
        <w:numPr>
          <w:ilvl w:val="1"/>
          <w:numId w:val="22"/>
        </w:numPr>
      </w:pPr>
      <w:r>
        <w:t>Revision – Refers to the ease of supporting and modifying the program</w:t>
      </w:r>
    </w:p>
    <w:p w14:paraId="1C1A9E0D" w14:textId="77777777" w:rsidR="00971385" w:rsidRDefault="00971385" w:rsidP="00971385">
      <w:r>
        <w:br w:type="page"/>
      </w:r>
    </w:p>
    <w:p w14:paraId="442E1CC2" w14:textId="77777777" w:rsidR="00971385" w:rsidRDefault="00971385" w:rsidP="00971385">
      <w:pPr>
        <w:pStyle w:val="Heading2"/>
      </w:pPr>
      <w:bookmarkStart w:id="40" w:name="_Toc317836552"/>
      <w:bookmarkStart w:id="41" w:name="_Toc319003382"/>
      <w:bookmarkStart w:id="42" w:name="_Toc323010269"/>
      <w:r>
        <w:lastRenderedPageBreak/>
        <w:t>Documentation</w:t>
      </w:r>
      <w:bookmarkEnd w:id="40"/>
      <w:bookmarkEnd w:id="41"/>
      <w:bookmarkEnd w:id="4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14:paraId="0AE4768C" w14:textId="77777777"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3812159E" w14:textId="77777777"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28D431C1" w14:textId="77777777"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14:paraId="6F858D68" w14:textId="77777777"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718EB5E1" w14:textId="77777777"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14:paraId="76E43642"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79A48B6F" w14:textId="77777777"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14:paraId="38861277"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14:paraId="0A7F43DD"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14:paraId="4F5B2696"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14:paraId="1CD36E8E" w14:textId="77777777" w:rsidTr="00B35F39">
        <w:tc>
          <w:tcPr>
            <w:cnfStyle w:val="001000000000" w:firstRow="0" w:lastRow="0" w:firstColumn="1" w:lastColumn="0" w:oddVBand="0" w:evenVBand="0" w:oddHBand="0" w:evenHBand="0" w:firstRowFirstColumn="0" w:firstRowLastColumn="0" w:lastRowFirstColumn="0" w:lastRowLastColumn="0"/>
            <w:tcW w:w="1231" w:type="dxa"/>
          </w:tcPr>
          <w:p w14:paraId="2C028627" w14:textId="77777777" w:rsidR="00971385" w:rsidRPr="00D27FB3" w:rsidRDefault="00971385" w:rsidP="00B35F39">
            <w:pPr>
              <w:rPr>
                <w:b w:val="0"/>
              </w:rPr>
            </w:pPr>
            <w:r w:rsidRPr="00D27FB3">
              <w:rPr>
                <w:b w:val="0"/>
              </w:rPr>
              <w:t>DO2</w:t>
            </w:r>
          </w:p>
        </w:tc>
        <w:tc>
          <w:tcPr>
            <w:tcW w:w="2268" w:type="dxa"/>
          </w:tcPr>
          <w:p w14:paraId="77E14987"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14:paraId="18CEA533"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14:paraId="4AA45165"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14:paraId="03C80AA5"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7644EF69" w14:textId="77777777"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14:paraId="4DA18754"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14:paraId="48D188D7"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14:paraId="297B8C74"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14:paraId="7FB5F71A" w14:textId="77777777" w:rsidTr="00B35F39">
        <w:tc>
          <w:tcPr>
            <w:cnfStyle w:val="001000000000" w:firstRow="0" w:lastRow="0" w:firstColumn="1" w:lastColumn="0" w:oddVBand="0" w:evenVBand="0" w:oddHBand="0" w:evenHBand="0" w:firstRowFirstColumn="0" w:firstRowLastColumn="0" w:lastRowFirstColumn="0" w:lastRowLastColumn="0"/>
            <w:tcW w:w="1231" w:type="dxa"/>
          </w:tcPr>
          <w:p w14:paraId="2C4D20E1" w14:textId="77777777" w:rsidR="00971385" w:rsidRPr="00D27FB3" w:rsidRDefault="00971385" w:rsidP="00B35F39">
            <w:pPr>
              <w:rPr>
                <w:b w:val="0"/>
              </w:rPr>
            </w:pPr>
            <w:r w:rsidRPr="00D27FB3">
              <w:rPr>
                <w:b w:val="0"/>
              </w:rPr>
              <w:t>DO4</w:t>
            </w:r>
          </w:p>
        </w:tc>
        <w:tc>
          <w:tcPr>
            <w:tcW w:w="2268" w:type="dxa"/>
          </w:tcPr>
          <w:p w14:paraId="25F30F69"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14:paraId="78A30768"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14:paraId="21601FF0"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14:paraId="0CA539E6"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02D59423" w14:textId="77777777"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14:paraId="56A0C793"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14:paraId="71152978"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14:paraId="53E4D3FC"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14:paraId="76F261C1" w14:textId="77777777" w:rsidTr="00B35F39">
        <w:tc>
          <w:tcPr>
            <w:cnfStyle w:val="001000000000" w:firstRow="0" w:lastRow="0" w:firstColumn="1" w:lastColumn="0" w:oddVBand="0" w:evenVBand="0" w:oddHBand="0" w:evenHBand="0" w:firstRowFirstColumn="0" w:firstRowLastColumn="0" w:lastRowFirstColumn="0" w:lastRowLastColumn="0"/>
            <w:tcW w:w="1231" w:type="dxa"/>
          </w:tcPr>
          <w:p w14:paraId="39AAEDBE" w14:textId="77777777" w:rsidR="00971385" w:rsidRPr="00D27FB3" w:rsidRDefault="00971385" w:rsidP="00B35F39">
            <w:pPr>
              <w:rPr>
                <w:b w:val="0"/>
              </w:rPr>
            </w:pPr>
            <w:r w:rsidRPr="00D27FB3">
              <w:rPr>
                <w:b w:val="0"/>
              </w:rPr>
              <w:t>DO6</w:t>
            </w:r>
          </w:p>
        </w:tc>
        <w:tc>
          <w:tcPr>
            <w:tcW w:w="2268" w:type="dxa"/>
          </w:tcPr>
          <w:p w14:paraId="6D6F6CE9"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14:paraId="66B20D25" w14:textId="77777777" w:rsidR="00971385" w:rsidRDefault="00971385" w:rsidP="003C424A">
            <w:pPr>
              <w:cnfStyle w:val="000000000000" w:firstRow="0" w:lastRow="0" w:firstColumn="0" w:lastColumn="0" w:oddVBand="0" w:evenVBand="0" w:oddHBand="0" w:evenHBand="0" w:firstRowFirstColumn="0" w:firstRowLastColumn="0" w:lastRowFirstColumn="0" w:lastRowLastColumn="0"/>
            </w:pPr>
            <w:r>
              <w:t>All documents must include all sections used by reputable established companies</w:t>
            </w:r>
          </w:p>
        </w:tc>
        <w:tc>
          <w:tcPr>
            <w:tcW w:w="1905" w:type="dxa"/>
          </w:tcPr>
          <w:p w14:paraId="57AF30DD" w14:textId="77777777" w:rsidR="00971385" w:rsidRDefault="0068713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14:paraId="5F55F3C9"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4B9D104A" w14:textId="77777777"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14:paraId="6386C55E"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14:paraId="444E82DC"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14:paraId="12FF185A"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14:paraId="0639981D" w14:textId="77777777" w:rsidTr="00B35F39">
        <w:tc>
          <w:tcPr>
            <w:cnfStyle w:val="001000000000" w:firstRow="0" w:lastRow="0" w:firstColumn="1" w:lastColumn="0" w:oddVBand="0" w:evenVBand="0" w:oddHBand="0" w:evenHBand="0" w:firstRowFirstColumn="0" w:firstRowLastColumn="0" w:lastRowFirstColumn="0" w:lastRowLastColumn="0"/>
            <w:tcW w:w="1231" w:type="dxa"/>
          </w:tcPr>
          <w:p w14:paraId="7F763D9B" w14:textId="77777777" w:rsidR="00971385" w:rsidRPr="00D27FB3" w:rsidRDefault="00971385" w:rsidP="00B35F39">
            <w:pPr>
              <w:rPr>
                <w:b w:val="0"/>
              </w:rPr>
            </w:pPr>
            <w:r w:rsidRPr="00D27FB3">
              <w:rPr>
                <w:b w:val="0"/>
              </w:rPr>
              <w:t>DO8</w:t>
            </w:r>
          </w:p>
        </w:tc>
        <w:tc>
          <w:tcPr>
            <w:tcW w:w="2268" w:type="dxa"/>
          </w:tcPr>
          <w:p w14:paraId="76267078"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14:paraId="3BB5B3E4"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r w:rsidR="00322963">
              <w:t xml:space="preserve"> in client documentation</w:t>
            </w:r>
          </w:p>
        </w:tc>
        <w:tc>
          <w:tcPr>
            <w:tcW w:w="1905" w:type="dxa"/>
          </w:tcPr>
          <w:p w14:paraId="44C2F4E4"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14:paraId="6A8D365F" w14:textId="77777777" w:rsidR="00971385" w:rsidRDefault="00971385" w:rsidP="00971385">
      <w:pPr>
        <w:pStyle w:val="Heading2"/>
      </w:pPr>
      <w:bookmarkStart w:id="43" w:name="_Toc317836553"/>
      <w:bookmarkStart w:id="44" w:name="_Toc319003383"/>
      <w:bookmarkStart w:id="45" w:name="_Toc323010270"/>
      <w:r>
        <w:t>Development</w:t>
      </w:r>
      <w:bookmarkEnd w:id="43"/>
      <w:bookmarkEnd w:id="44"/>
      <w:bookmarkEnd w:id="4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14:paraId="446C8ECF" w14:textId="77777777"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14:paraId="466BD04D" w14:textId="77777777"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14:paraId="3122E221" w14:textId="77777777"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14:paraId="2249E2C2" w14:textId="77777777"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14:paraId="078CECFE" w14:textId="77777777"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14:paraId="5069C1F3"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14:paraId="13AF806E" w14:textId="77777777"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14:paraId="4EDEBEA6"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14:paraId="5244B31B"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14:paraId="3097F39E"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14:paraId="4BB7DE49" w14:textId="77777777" w:rsidTr="00B35F39">
        <w:tc>
          <w:tcPr>
            <w:cnfStyle w:val="001000000000" w:firstRow="0" w:lastRow="0" w:firstColumn="1" w:lastColumn="0" w:oddVBand="0" w:evenVBand="0" w:oddHBand="0" w:evenHBand="0" w:firstRowFirstColumn="0" w:firstRowLastColumn="0" w:lastRowFirstColumn="0" w:lastRowLastColumn="0"/>
            <w:tcW w:w="1231" w:type="dxa"/>
          </w:tcPr>
          <w:p w14:paraId="0442610C" w14:textId="77777777" w:rsidR="00971385" w:rsidRPr="00D27FB3" w:rsidRDefault="00971385" w:rsidP="00B35F39">
            <w:pPr>
              <w:rPr>
                <w:b w:val="0"/>
              </w:rPr>
            </w:pPr>
            <w:r w:rsidRPr="00D27FB3">
              <w:rPr>
                <w:b w:val="0"/>
              </w:rPr>
              <w:t>DE2</w:t>
            </w:r>
          </w:p>
        </w:tc>
        <w:tc>
          <w:tcPr>
            <w:tcW w:w="2268" w:type="dxa"/>
          </w:tcPr>
          <w:p w14:paraId="0191ADB4"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14:paraId="4CC1898A" w14:textId="77777777" w:rsidR="00971385" w:rsidRDefault="00971385" w:rsidP="000F3989">
            <w:pPr>
              <w:cnfStyle w:val="000000000000" w:firstRow="0" w:lastRow="0" w:firstColumn="0" w:lastColumn="0" w:oddVBand="0" w:evenVBand="0" w:oddHBand="0" w:evenHBand="0" w:firstRowFirstColumn="0" w:firstRowLastColumn="0" w:lastRowFirstColumn="0" w:lastRowLastColumn="0"/>
            </w:pPr>
            <w:r>
              <w:t>Emails should be read and responded to</w:t>
            </w:r>
            <w:r w:rsidR="000F3989">
              <w:t xml:space="preserve"> if necessary</w:t>
            </w:r>
            <w:r>
              <w:t xml:space="preserve"> within 24 hours</w:t>
            </w:r>
          </w:p>
        </w:tc>
        <w:tc>
          <w:tcPr>
            <w:tcW w:w="1905" w:type="dxa"/>
          </w:tcPr>
          <w:p w14:paraId="37C640FC"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14:paraId="7E3DC088"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67D76F15" w14:textId="77777777"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14:paraId="4ECD6D4B"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14:paraId="39E6A8F8"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14:paraId="60ECF9F3"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14:paraId="03AE8DB9" w14:textId="77777777" w:rsidTr="00B35F39">
        <w:tc>
          <w:tcPr>
            <w:cnfStyle w:val="001000000000" w:firstRow="0" w:lastRow="0" w:firstColumn="1" w:lastColumn="0" w:oddVBand="0" w:evenVBand="0" w:oddHBand="0" w:evenHBand="0" w:firstRowFirstColumn="0" w:firstRowLastColumn="0" w:lastRowFirstColumn="0" w:lastRowLastColumn="0"/>
            <w:tcW w:w="1231" w:type="dxa"/>
          </w:tcPr>
          <w:p w14:paraId="221018C5" w14:textId="77777777" w:rsidR="00971385" w:rsidRPr="00D27FB3" w:rsidRDefault="00971385" w:rsidP="00B35F39">
            <w:pPr>
              <w:rPr>
                <w:b w:val="0"/>
              </w:rPr>
            </w:pPr>
            <w:r w:rsidRPr="00D27FB3">
              <w:rPr>
                <w:b w:val="0"/>
              </w:rPr>
              <w:t>DE4</w:t>
            </w:r>
          </w:p>
        </w:tc>
        <w:tc>
          <w:tcPr>
            <w:tcW w:w="2268" w:type="dxa"/>
          </w:tcPr>
          <w:p w14:paraId="5E92FEAD"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14:paraId="48412D21"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14:paraId="076D359D" w14:textId="77777777"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14:paraId="57B6E36B"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14:paraId="5A7FA2D6" w14:textId="77777777" w:rsidR="00971385" w:rsidRPr="00D27FB3" w:rsidRDefault="00971385" w:rsidP="00B35F39">
            <w:pPr>
              <w:rPr>
                <w:b w:val="0"/>
              </w:rPr>
            </w:pPr>
            <w:r w:rsidRPr="00D27FB3">
              <w:rPr>
                <w:b w:val="0"/>
              </w:rPr>
              <w:lastRenderedPageBreak/>
              <w:t>DE5</w:t>
            </w:r>
          </w:p>
        </w:tc>
        <w:tc>
          <w:tcPr>
            <w:tcW w:w="2268" w:type="dxa"/>
            <w:tcBorders>
              <w:left w:val="none" w:sz="0" w:space="0" w:color="auto"/>
              <w:right w:val="none" w:sz="0" w:space="0" w:color="auto"/>
            </w:tcBorders>
          </w:tcPr>
          <w:p w14:paraId="6D96C128"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14:paraId="4B7D1E6E"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14:paraId="1A054864"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14:paraId="2A0E6929" w14:textId="77777777"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E3F5777" w14:textId="77777777" w:rsidR="00971385" w:rsidRPr="00E30A80" w:rsidRDefault="00971385" w:rsidP="00B35F39">
            <w:pPr>
              <w:rPr>
                <w:b w:val="0"/>
              </w:rPr>
            </w:pPr>
            <w:r w:rsidRPr="00E30A80">
              <w:t xml:space="preserve">Standard </w:t>
            </w:r>
            <w:r>
              <w:t>N</w:t>
            </w:r>
            <w:r w:rsidRPr="00E30A80">
              <w:t>umber</w:t>
            </w:r>
          </w:p>
        </w:tc>
        <w:tc>
          <w:tcPr>
            <w:tcW w:w="2268" w:type="dxa"/>
          </w:tcPr>
          <w:p w14:paraId="7F0B30AA" w14:textId="77777777"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14:paraId="6B56F20D" w14:textId="77777777"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14:paraId="0190C627" w14:textId="77777777"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14:paraId="039CE689" w14:textId="77777777"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5E51D12" w14:textId="77777777" w:rsidR="00971385" w:rsidRPr="00D27FB3" w:rsidRDefault="00971385" w:rsidP="00B35F39">
            <w:pPr>
              <w:rPr>
                <w:b w:val="0"/>
              </w:rPr>
            </w:pPr>
            <w:r w:rsidRPr="00D27FB3">
              <w:rPr>
                <w:b w:val="0"/>
              </w:rPr>
              <w:t>DE6</w:t>
            </w:r>
          </w:p>
        </w:tc>
        <w:tc>
          <w:tcPr>
            <w:tcW w:w="2268" w:type="dxa"/>
          </w:tcPr>
          <w:p w14:paraId="4198EBFB"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14:paraId="22A1D35D"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14:paraId="35366A68"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14:paraId="350BBB0D" w14:textId="77777777"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3544C593" w14:textId="77777777" w:rsidR="00971385" w:rsidRPr="00D27FB3" w:rsidRDefault="00971385" w:rsidP="00B35F39">
            <w:pPr>
              <w:rPr>
                <w:b w:val="0"/>
              </w:rPr>
            </w:pPr>
            <w:r w:rsidRPr="00D27FB3">
              <w:rPr>
                <w:b w:val="0"/>
              </w:rPr>
              <w:t>DE7</w:t>
            </w:r>
          </w:p>
        </w:tc>
        <w:tc>
          <w:tcPr>
            <w:tcW w:w="2268" w:type="dxa"/>
          </w:tcPr>
          <w:p w14:paraId="2A5C6DE6"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14:paraId="36F0CDB2" w14:textId="77777777" w:rsidR="00971385" w:rsidRDefault="00971385" w:rsidP="000F3989">
            <w:pPr>
              <w:cnfStyle w:val="000000010000" w:firstRow="0" w:lastRow="0" w:firstColumn="0" w:lastColumn="0" w:oddVBand="0" w:evenVBand="0" w:oddHBand="0" w:evenHBand="1" w:firstRowFirstColumn="0" w:firstRowLastColumn="0" w:lastRowFirstColumn="0" w:lastRowLastColumn="0"/>
            </w:pPr>
            <w:r>
              <w:t>Each member must communicate that they have started a piece of work to prevent duplication</w:t>
            </w:r>
          </w:p>
        </w:tc>
        <w:tc>
          <w:tcPr>
            <w:tcW w:w="1905" w:type="dxa"/>
          </w:tcPr>
          <w:p w14:paraId="4F1007E5"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14:paraId="1E13B9EA" w14:textId="77777777" w:rsidR="00971385" w:rsidRDefault="00971385" w:rsidP="00971385">
      <w:pPr>
        <w:pStyle w:val="Heading2"/>
      </w:pPr>
      <w:bookmarkStart w:id="46" w:name="_Toc317836554"/>
      <w:bookmarkStart w:id="47" w:name="_Toc319003384"/>
      <w:bookmarkStart w:id="48" w:name="_Toc323010271"/>
      <w:r>
        <w:t>Implementation</w:t>
      </w:r>
      <w:bookmarkEnd w:id="46"/>
      <w:bookmarkEnd w:id="47"/>
      <w:bookmarkEnd w:id="48"/>
    </w:p>
    <w:tbl>
      <w:tblPr>
        <w:tblStyle w:val="LightGrid"/>
        <w:tblW w:w="8456" w:type="dxa"/>
        <w:tblInd w:w="724" w:type="dxa"/>
        <w:tblLayout w:type="fixed"/>
        <w:tblLook w:val="04A0" w:firstRow="1" w:lastRow="0" w:firstColumn="1" w:lastColumn="0" w:noHBand="0" w:noVBand="1"/>
      </w:tblPr>
      <w:tblGrid>
        <w:gridCol w:w="1218"/>
        <w:gridCol w:w="2282"/>
        <w:gridCol w:w="3051"/>
        <w:gridCol w:w="1890"/>
        <w:gridCol w:w="15"/>
      </w:tblGrid>
      <w:tr w:rsidR="00971385" w14:paraId="74BB0343" w14:textId="77777777" w:rsidTr="000F3989">
        <w:trPr>
          <w:gridAfter w:val="1"/>
          <w:cnfStyle w:val="100000000000" w:firstRow="1" w:lastRow="0" w:firstColumn="0" w:lastColumn="0" w:oddVBand="0" w:evenVBand="0" w:oddHBand="0"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75D017D4" w14:textId="77777777" w:rsidR="00971385" w:rsidRPr="00E30A80" w:rsidRDefault="00971385" w:rsidP="00B35F39">
            <w:pPr>
              <w:rPr>
                <w:b w:val="0"/>
              </w:rPr>
            </w:pPr>
            <w:r w:rsidRPr="00E30A80">
              <w:t xml:space="preserve">Standard </w:t>
            </w:r>
            <w:r>
              <w:t>N</w:t>
            </w:r>
            <w:r w:rsidRPr="00E30A80">
              <w:t>umber</w:t>
            </w:r>
          </w:p>
        </w:tc>
        <w:tc>
          <w:tcPr>
            <w:tcW w:w="2282" w:type="dxa"/>
            <w:tcBorders>
              <w:top w:val="none" w:sz="0" w:space="0" w:color="auto"/>
              <w:left w:val="none" w:sz="0" w:space="0" w:color="auto"/>
              <w:bottom w:val="none" w:sz="0" w:space="0" w:color="auto"/>
              <w:right w:val="none" w:sz="0" w:space="0" w:color="auto"/>
            </w:tcBorders>
          </w:tcPr>
          <w:p w14:paraId="4B2F0757" w14:textId="77777777"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Borders>
              <w:top w:val="none" w:sz="0" w:space="0" w:color="auto"/>
              <w:left w:val="none" w:sz="0" w:space="0" w:color="auto"/>
              <w:bottom w:val="none" w:sz="0" w:space="0" w:color="auto"/>
              <w:right w:val="none" w:sz="0" w:space="0" w:color="auto"/>
            </w:tcBorders>
          </w:tcPr>
          <w:p w14:paraId="66398106" w14:textId="77777777"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Borders>
              <w:top w:val="none" w:sz="0" w:space="0" w:color="auto"/>
              <w:left w:val="none" w:sz="0" w:space="0" w:color="auto"/>
              <w:bottom w:val="none" w:sz="0" w:space="0" w:color="auto"/>
              <w:right w:val="none" w:sz="0" w:space="0" w:color="auto"/>
            </w:tcBorders>
          </w:tcPr>
          <w:p w14:paraId="4717BD03" w14:textId="77777777"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14:paraId="27EAEFB0" w14:textId="77777777"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4579261D" w14:textId="77777777" w:rsidR="00971385" w:rsidRPr="00612D97" w:rsidRDefault="00971385" w:rsidP="00B35F39">
            <w:pPr>
              <w:rPr>
                <w:b w:val="0"/>
              </w:rPr>
            </w:pPr>
            <w:r w:rsidRPr="00612D97">
              <w:rPr>
                <w:b w:val="0"/>
              </w:rPr>
              <w:t>I1</w:t>
            </w:r>
          </w:p>
        </w:tc>
        <w:tc>
          <w:tcPr>
            <w:tcW w:w="2282" w:type="dxa"/>
            <w:tcBorders>
              <w:top w:val="none" w:sz="0" w:space="0" w:color="auto"/>
              <w:left w:val="none" w:sz="0" w:space="0" w:color="auto"/>
              <w:bottom w:val="none" w:sz="0" w:space="0" w:color="auto"/>
              <w:right w:val="none" w:sz="0" w:space="0" w:color="auto"/>
            </w:tcBorders>
          </w:tcPr>
          <w:p w14:paraId="53B7FB47"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14:paraId="542FBD57"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Borders>
              <w:top w:val="none" w:sz="0" w:space="0" w:color="auto"/>
              <w:left w:val="none" w:sz="0" w:space="0" w:color="auto"/>
              <w:bottom w:val="none" w:sz="0" w:space="0" w:color="auto"/>
              <w:right w:val="none" w:sz="0" w:space="0" w:color="auto"/>
            </w:tcBorders>
          </w:tcPr>
          <w:p w14:paraId="467F97AF"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14:paraId="7A53CA53" w14:textId="77777777" w:rsidTr="000F3989">
        <w:trPr>
          <w:gridAfter w:val="1"/>
          <w:cnfStyle w:val="000000010000" w:firstRow="0" w:lastRow="0" w:firstColumn="0" w:lastColumn="0" w:oddVBand="0" w:evenVBand="0" w:oddHBand="0" w:evenHBand="1"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7AFA07FA" w14:textId="77777777" w:rsidR="00971385" w:rsidRPr="00612D97" w:rsidRDefault="00971385" w:rsidP="00B35F39">
            <w:pPr>
              <w:rPr>
                <w:b w:val="0"/>
              </w:rPr>
            </w:pPr>
            <w:r w:rsidRPr="00612D97">
              <w:rPr>
                <w:b w:val="0"/>
              </w:rPr>
              <w:t>I2</w:t>
            </w:r>
          </w:p>
        </w:tc>
        <w:tc>
          <w:tcPr>
            <w:tcW w:w="2282" w:type="dxa"/>
            <w:tcBorders>
              <w:top w:val="none" w:sz="0" w:space="0" w:color="auto"/>
              <w:left w:val="none" w:sz="0" w:space="0" w:color="auto"/>
              <w:bottom w:val="none" w:sz="0" w:space="0" w:color="auto"/>
              <w:right w:val="none" w:sz="0" w:space="0" w:color="auto"/>
            </w:tcBorders>
          </w:tcPr>
          <w:p w14:paraId="6511083D"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14:paraId="59760744"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Borders>
              <w:top w:val="none" w:sz="0" w:space="0" w:color="auto"/>
              <w:left w:val="none" w:sz="0" w:space="0" w:color="auto"/>
              <w:bottom w:val="none" w:sz="0" w:space="0" w:color="auto"/>
              <w:right w:val="none" w:sz="0" w:space="0" w:color="auto"/>
            </w:tcBorders>
          </w:tcPr>
          <w:p w14:paraId="2001A641"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14:paraId="300C5F28" w14:textId="77777777"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7B85D3A0" w14:textId="77777777" w:rsidR="00971385" w:rsidRPr="00612D97" w:rsidRDefault="00971385" w:rsidP="00B35F39">
            <w:pPr>
              <w:rPr>
                <w:b w:val="0"/>
              </w:rPr>
            </w:pPr>
            <w:r w:rsidRPr="00612D97">
              <w:rPr>
                <w:b w:val="0"/>
              </w:rPr>
              <w:t>I3</w:t>
            </w:r>
          </w:p>
        </w:tc>
        <w:tc>
          <w:tcPr>
            <w:tcW w:w="2282" w:type="dxa"/>
            <w:tcBorders>
              <w:top w:val="none" w:sz="0" w:space="0" w:color="auto"/>
              <w:left w:val="none" w:sz="0" w:space="0" w:color="auto"/>
              <w:bottom w:val="none" w:sz="0" w:space="0" w:color="auto"/>
              <w:right w:val="none" w:sz="0" w:space="0" w:color="auto"/>
            </w:tcBorders>
          </w:tcPr>
          <w:p w14:paraId="58149C88"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Borders>
              <w:top w:val="none" w:sz="0" w:space="0" w:color="auto"/>
              <w:left w:val="none" w:sz="0" w:space="0" w:color="auto"/>
              <w:bottom w:val="none" w:sz="0" w:space="0" w:color="auto"/>
              <w:right w:val="none" w:sz="0" w:space="0" w:color="auto"/>
            </w:tcBorders>
          </w:tcPr>
          <w:p w14:paraId="29C5ED8A" w14:textId="77777777" w:rsidR="00971385" w:rsidRDefault="00FB4C3A" w:rsidP="00B35F39">
            <w:pPr>
              <w:cnfStyle w:val="000000100000" w:firstRow="0" w:lastRow="0" w:firstColumn="0" w:lastColumn="0" w:oddVBand="0" w:evenVBand="0" w:oddHBand="1" w:evenHBand="0" w:firstRowFirstColumn="0" w:firstRowLastColumn="0" w:lastRowFirstColumn="0" w:lastRowLastColumn="0"/>
            </w:pPr>
            <w:r>
              <w:t>D</w:t>
            </w:r>
            <w:r w:rsidR="00971385">
              <w:t xml:space="preserve">ata must be transmitted over the network accurately </w:t>
            </w:r>
          </w:p>
        </w:tc>
        <w:tc>
          <w:tcPr>
            <w:tcW w:w="1890" w:type="dxa"/>
            <w:tcBorders>
              <w:top w:val="none" w:sz="0" w:space="0" w:color="auto"/>
              <w:left w:val="none" w:sz="0" w:space="0" w:color="auto"/>
              <w:bottom w:val="none" w:sz="0" w:space="0" w:color="auto"/>
              <w:right w:val="none" w:sz="0" w:space="0" w:color="auto"/>
            </w:tcBorders>
          </w:tcPr>
          <w:p w14:paraId="2936A2B2"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14:paraId="313313DB" w14:textId="77777777"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65AB48DC" w14:textId="77777777" w:rsidR="00971385" w:rsidRPr="00612D97" w:rsidRDefault="0014448D" w:rsidP="00B35F39">
            <w:pPr>
              <w:rPr>
                <w:b w:val="0"/>
              </w:rPr>
            </w:pPr>
            <w:r>
              <w:rPr>
                <w:b w:val="0"/>
              </w:rPr>
              <w:t>I4</w:t>
            </w:r>
          </w:p>
        </w:tc>
        <w:tc>
          <w:tcPr>
            <w:tcW w:w="2282" w:type="dxa"/>
            <w:tcBorders>
              <w:top w:val="none" w:sz="0" w:space="0" w:color="auto"/>
              <w:left w:val="none" w:sz="0" w:space="0" w:color="auto"/>
              <w:bottom w:val="none" w:sz="0" w:space="0" w:color="auto"/>
              <w:right w:val="none" w:sz="0" w:space="0" w:color="auto"/>
            </w:tcBorders>
          </w:tcPr>
          <w:p w14:paraId="77171D20"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14:paraId="4CC54278"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It must be impossible to use the software without logging in</w:t>
            </w:r>
          </w:p>
        </w:tc>
        <w:tc>
          <w:tcPr>
            <w:tcW w:w="1905" w:type="dxa"/>
            <w:gridSpan w:val="2"/>
            <w:tcBorders>
              <w:top w:val="none" w:sz="0" w:space="0" w:color="auto"/>
              <w:left w:val="none" w:sz="0" w:space="0" w:color="auto"/>
              <w:bottom w:val="none" w:sz="0" w:space="0" w:color="auto"/>
              <w:right w:val="none" w:sz="0" w:space="0" w:color="auto"/>
            </w:tcBorders>
          </w:tcPr>
          <w:p w14:paraId="4693DA86"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14:paraId="24A36B22" w14:textId="77777777"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0F8D95D9" w14:textId="77777777" w:rsidR="00971385" w:rsidRPr="00612D97" w:rsidRDefault="0014448D" w:rsidP="00B35F39">
            <w:pPr>
              <w:rPr>
                <w:b w:val="0"/>
              </w:rPr>
            </w:pPr>
            <w:r>
              <w:rPr>
                <w:b w:val="0"/>
              </w:rPr>
              <w:t>I5</w:t>
            </w:r>
          </w:p>
          <w:p w14:paraId="45BA5EC7" w14:textId="77777777" w:rsidR="00971385" w:rsidRPr="00612D97" w:rsidRDefault="00971385" w:rsidP="00B35F39">
            <w:pPr>
              <w:rPr>
                <w:b w:val="0"/>
              </w:rPr>
            </w:pPr>
          </w:p>
        </w:tc>
        <w:tc>
          <w:tcPr>
            <w:tcW w:w="2282" w:type="dxa"/>
            <w:tcBorders>
              <w:top w:val="none" w:sz="0" w:space="0" w:color="auto"/>
              <w:left w:val="none" w:sz="0" w:space="0" w:color="auto"/>
              <w:bottom w:val="none" w:sz="0" w:space="0" w:color="auto"/>
              <w:right w:val="none" w:sz="0" w:space="0" w:color="auto"/>
            </w:tcBorders>
          </w:tcPr>
          <w:p w14:paraId="19D2D3EF"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14:paraId="481930EB" w14:textId="77777777" w:rsidR="00971385" w:rsidRDefault="00364892" w:rsidP="00364892">
            <w:pPr>
              <w:cnfStyle w:val="000000100000" w:firstRow="0" w:lastRow="0" w:firstColumn="0" w:lastColumn="0" w:oddVBand="0" w:evenVBand="0" w:oddHBand="1" w:evenHBand="0" w:firstRowFirstColumn="0" w:firstRowLastColumn="0" w:lastRowFirstColumn="0" w:lastRowLastColumn="0"/>
            </w:pPr>
            <w:r>
              <w:t>Suitable p</w:t>
            </w:r>
            <w:r w:rsidR="000F3989">
              <w:t>ermissions will work as described in the software specification</w:t>
            </w:r>
          </w:p>
        </w:tc>
        <w:tc>
          <w:tcPr>
            <w:tcW w:w="1905" w:type="dxa"/>
            <w:gridSpan w:val="2"/>
            <w:tcBorders>
              <w:top w:val="none" w:sz="0" w:space="0" w:color="auto"/>
              <w:left w:val="none" w:sz="0" w:space="0" w:color="auto"/>
              <w:bottom w:val="none" w:sz="0" w:space="0" w:color="auto"/>
              <w:right w:val="none" w:sz="0" w:space="0" w:color="auto"/>
            </w:tcBorders>
          </w:tcPr>
          <w:p w14:paraId="097690F3"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14:paraId="017526F6" w14:textId="77777777"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2C51BB50" w14:textId="77777777" w:rsidR="00971385" w:rsidRPr="00612D97" w:rsidRDefault="0014448D" w:rsidP="0014448D">
            <w:pPr>
              <w:rPr>
                <w:b w:val="0"/>
              </w:rPr>
            </w:pPr>
            <w:r>
              <w:rPr>
                <w:b w:val="0"/>
              </w:rPr>
              <w:t>I6</w:t>
            </w:r>
          </w:p>
        </w:tc>
        <w:tc>
          <w:tcPr>
            <w:tcW w:w="2282" w:type="dxa"/>
            <w:tcBorders>
              <w:top w:val="none" w:sz="0" w:space="0" w:color="auto"/>
              <w:left w:val="none" w:sz="0" w:space="0" w:color="auto"/>
              <w:bottom w:val="none" w:sz="0" w:space="0" w:color="auto"/>
              <w:right w:val="none" w:sz="0" w:space="0" w:color="auto"/>
            </w:tcBorders>
          </w:tcPr>
          <w:p w14:paraId="568BBC3C"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Borders>
              <w:top w:val="none" w:sz="0" w:space="0" w:color="auto"/>
              <w:left w:val="none" w:sz="0" w:space="0" w:color="auto"/>
              <w:bottom w:val="none" w:sz="0" w:space="0" w:color="auto"/>
              <w:right w:val="none" w:sz="0" w:space="0" w:color="auto"/>
            </w:tcBorders>
          </w:tcPr>
          <w:p w14:paraId="49C13146"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w:t>
            </w:r>
            <w:r w:rsidR="00FB4C3A">
              <w:t>ncluding the stored data</w:t>
            </w:r>
            <w:r>
              <w:t>, must not use more than 100mb of backing store space</w:t>
            </w:r>
          </w:p>
        </w:tc>
        <w:tc>
          <w:tcPr>
            <w:tcW w:w="1905" w:type="dxa"/>
            <w:gridSpan w:val="2"/>
            <w:tcBorders>
              <w:top w:val="none" w:sz="0" w:space="0" w:color="auto"/>
              <w:left w:val="none" w:sz="0" w:space="0" w:color="auto"/>
              <w:bottom w:val="none" w:sz="0" w:space="0" w:color="auto"/>
              <w:right w:val="none" w:sz="0" w:space="0" w:color="auto"/>
            </w:tcBorders>
          </w:tcPr>
          <w:p w14:paraId="138C1E5A"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14:paraId="62C15457" w14:textId="77777777"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06644AB1" w14:textId="77777777" w:rsidR="00971385" w:rsidRPr="00612D97" w:rsidRDefault="0014448D" w:rsidP="0014448D">
            <w:pPr>
              <w:rPr>
                <w:b w:val="0"/>
              </w:rPr>
            </w:pPr>
            <w:r>
              <w:rPr>
                <w:b w:val="0"/>
              </w:rPr>
              <w:t>I7</w:t>
            </w:r>
          </w:p>
        </w:tc>
        <w:tc>
          <w:tcPr>
            <w:tcW w:w="2282" w:type="dxa"/>
            <w:tcBorders>
              <w:top w:val="none" w:sz="0" w:space="0" w:color="auto"/>
              <w:left w:val="none" w:sz="0" w:space="0" w:color="auto"/>
              <w:bottom w:val="none" w:sz="0" w:space="0" w:color="auto"/>
              <w:right w:val="none" w:sz="0" w:space="0" w:color="auto"/>
            </w:tcBorders>
          </w:tcPr>
          <w:p w14:paraId="509218EE"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14:paraId="0FD34361"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program must run </w:t>
            </w:r>
            <w:r>
              <w:lastRenderedPageBreak/>
              <w:t>on the client’s systems</w:t>
            </w:r>
          </w:p>
        </w:tc>
        <w:tc>
          <w:tcPr>
            <w:tcW w:w="1905" w:type="dxa"/>
            <w:gridSpan w:val="2"/>
            <w:tcBorders>
              <w:top w:val="none" w:sz="0" w:space="0" w:color="auto"/>
              <w:left w:val="none" w:sz="0" w:space="0" w:color="auto"/>
              <w:bottom w:val="none" w:sz="0" w:space="0" w:color="auto"/>
              <w:right w:val="none" w:sz="0" w:space="0" w:color="auto"/>
            </w:tcBorders>
          </w:tcPr>
          <w:p w14:paraId="36CC9D75"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lastRenderedPageBreak/>
              <w:t>Implementati</w:t>
            </w:r>
            <w:r>
              <w:lastRenderedPageBreak/>
              <w:t>on</w:t>
            </w:r>
          </w:p>
        </w:tc>
      </w:tr>
      <w:tr w:rsidR="00971385" w14:paraId="506EB932" w14:textId="77777777"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2DCD6858" w14:textId="77777777" w:rsidR="00971385" w:rsidRPr="00612D97" w:rsidRDefault="0014448D" w:rsidP="0014448D">
            <w:pPr>
              <w:rPr>
                <w:b w:val="0"/>
              </w:rPr>
            </w:pPr>
            <w:r>
              <w:rPr>
                <w:b w:val="0"/>
              </w:rPr>
              <w:lastRenderedPageBreak/>
              <w:t>I8</w:t>
            </w:r>
          </w:p>
        </w:tc>
        <w:tc>
          <w:tcPr>
            <w:tcW w:w="2282" w:type="dxa"/>
            <w:tcBorders>
              <w:top w:val="none" w:sz="0" w:space="0" w:color="auto"/>
              <w:left w:val="none" w:sz="0" w:space="0" w:color="auto"/>
              <w:bottom w:val="none" w:sz="0" w:space="0" w:color="auto"/>
              <w:right w:val="none" w:sz="0" w:space="0" w:color="auto"/>
            </w:tcBorders>
          </w:tcPr>
          <w:p w14:paraId="3C28D089"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Borders>
              <w:top w:val="none" w:sz="0" w:space="0" w:color="auto"/>
              <w:left w:val="none" w:sz="0" w:space="0" w:color="auto"/>
              <w:bottom w:val="none" w:sz="0" w:space="0" w:color="auto"/>
              <w:right w:val="none" w:sz="0" w:space="0" w:color="auto"/>
            </w:tcBorders>
          </w:tcPr>
          <w:p w14:paraId="04D4E613"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gridSpan w:val="2"/>
            <w:tcBorders>
              <w:top w:val="none" w:sz="0" w:space="0" w:color="auto"/>
              <w:left w:val="none" w:sz="0" w:space="0" w:color="auto"/>
              <w:bottom w:val="none" w:sz="0" w:space="0" w:color="auto"/>
              <w:right w:val="none" w:sz="0" w:space="0" w:color="auto"/>
            </w:tcBorders>
          </w:tcPr>
          <w:p w14:paraId="768B1342"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14:paraId="1F29F46B" w14:textId="77777777"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14:paraId="42C3947F" w14:textId="77777777" w:rsidR="00971385" w:rsidRPr="00612D97" w:rsidRDefault="0014448D" w:rsidP="0014448D">
            <w:pPr>
              <w:rPr>
                <w:b w:val="0"/>
              </w:rPr>
            </w:pPr>
            <w:r>
              <w:rPr>
                <w:b w:val="0"/>
              </w:rPr>
              <w:t>I9</w:t>
            </w:r>
          </w:p>
        </w:tc>
        <w:tc>
          <w:tcPr>
            <w:tcW w:w="2282" w:type="dxa"/>
            <w:tcBorders>
              <w:top w:val="none" w:sz="0" w:space="0" w:color="auto"/>
              <w:left w:val="none" w:sz="0" w:space="0" w:color="auto"/>
              <w:right w:val="none" w:sz="0" w:space="0" w:color="auto"/>
            </w:tcBorders>
          </w:tcPr>
          <w:p w14:paraId="6424A41A"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right w:val="none" w:sz="0" w:space="0" w:color="auto"/>
            </w:tcBorders>
          </w:tcPr>
          <w:p w14:paraId="6CB85CB9" w14:textId="77777777" w:rsidR="00971385" w:rsidRDefault="00971385" w:rsidP="000F3989">
            <w:pPr>
              <w:cnfStyle w:val="000000100000" w:firstRow="0" w:lastRow="0" w:firstColumn="0" w:lastColumn="0" w:oddVBand="0" w:evenVBand="0" w:oddHBand="1" w:evenHBand="0" w:firstRowFirstColumn="0" w:firstRowLastColumn="0" w:lastRowFirstColumn="0" w:lastRowLastColumn="0"/>
            </w:pPr>
            <w:r w:rsidRPr="00B00C0F">
              <w:t xml:space="preserve">The program must not introduce security flaws into the </w:t>
            </w:r>
            <w:r w:rsidR="000F3989">
              <w:t>company</w:t>
            </w:r>
            <w:r w:rsidRPr="00B00C0F">
              <w:t>’s IT system</w:t>
            </w:r>
          </w:p>
        </w:tc>
        <w:tc>
          <w:tcPr>
            <w:tcW w:w="1905" w:type="dxa"/>
            <w:gridSpan w:val="2"/>
            <w:tcBorders>
              <w:top w:val="none" w:sz="0" w:space="0" w:color="auto"/>
              <w:left w:val="none" w:sz="0" w:space="0" w:color="auto"/>
              <w:right w:val="none" w:sz="0" w:space="0" w:color="auto"/>
            </w:tcBorders>
          </w:tcPr>
          <w:p w14:paraId="77CA18E5"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bl>
    <w:p w14:paraId="27925DA7" w14:textId="77777777" w:rsidR="00FB4C3A" w:rsidRDefault="00FB4C3A">
      <w:r>
        <w:rPr>
          <w:b/>
          <w:bCs/>
        </w:rPr>
        <w:br w:type="page"/>
      </w:r>
    </w:p>
    <w:tbl>
      <w:tblPr>
        <w:tblStyle w:val="LightGrid"/>
        <w:tblW w:w="8456" w:type="dxa"/>
        <w:tblInd w:w="724" w:type="dxa"/>
        <w:tblLayout w:type="fixed"/>
        <w:tblLook w:val="04A0" w:firstRow="1" w:lastRow="0" w:firstColumn="1" w:lastColumn="0" w:noHBand="0" w:noVBand="1"/>
      </w:tblPr>
      <w:tblGrid>
        <w:gridCol w:w="1218"/>
        <w:gridCol w:w="2282"/>
        <w:gridCol w:w="3051"/>
        <w:gridCol w:w="1905"/>
      </w:tblGrid>
      <w:tr w:rsidR="000F3989" w14:paraId="65BD1AC4" w14:textId="77777777" w:rsidTr="000F3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14:paraId="351F8CA9" w14:textId="77777777" w:rsidR="000F3989" w:rsidRPr="00FB4C3A" w:rsidRDefault="000F3989" w:rsidP="000F3989">
            <w:r w:rsidRPr="00FB4C3A">
              <w:lastRenderedPageBreak/>
              <w:t>Standard Number</w:t>
            </w:r>
          </w:p>
        </w:tc>
        <w:tc>
          <w:tcPr>
            <w:tcW w:w="2282" w:type="dxa"/>
            <w:tcBorders>
              <w:top w:val="none" w:sz="0" w:space="0" w:color="auto"/>
              <w:left w:val="none" w:sz="0" w:space="0" w:color="auto"/>
              <w:right w:val="none" w:sz="0" w:space="0" w:color="auto"/>
            </w:tcBorders>
          </w:tcPr>
          <w:p w14:paraId="166403B1" w14:textId="77777777"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Category</w:t>
            </w:r>
          </w:p>
        </w:tc>
        <w:tc>
          <w:tcPr>
            <w:tcW w:w="3051" w:type="dxa"/>
            <w:tcBorders>
              <w:top w:val="none" w:sz="0" w:space="0" w:color="auto"/>
              <w:left w:val="none" w:sz="0" w:space="0" w:color="auto"/>
              <w:right w:val="none" w:sz="0" w:space="0" w:color="auto"/>
            </w:tcBorders>
          </w:tcPr>
          <w:p w14:paraId="15EE5E0B" w14:textId="77777777"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Definition</w:t>
            </w:r>
          </w:p>
        </w:tc>
        <w:tc>
          <w:tcPr>
            <w:tcW w:w="1905" w:type="dxa"/>
            <w:tcBorders>
              <w:top w:val="none" w:sz="0" w:space="0" w:color="auto"/>
              <w:left w:val="none" w:sz="0" w:space="0" w:color="auto"/>
              <w:right w:val="none" w:sz="0" w:space="0" w:color="auto"/>
            </w:tcBorders>
          </w:tcPr>
          <w:p w14:paraId="749A7D12" w14:textId="77777777"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Time of Implementation</w:t>
            </w:r>
          </w:p>
        </w:tc>
      </w:tr>
      <w:tr w:rsidR="000F3989" w14:paraId="670274DB" w14:textId="77777777"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single" w:sz="18" w:space="0" w:color="000000" w:themeColor="text1"/>
              <w:left w:val="none" w:sz="0" w:space="0" w:color="auto"/>
              <w:bottom w:val="none" w:sz="0" w:space="0" w:color="auto"/>
              <w:right w:val="none" w:sz="0" w:space="0" w:color="auto"/>
            </w:tcBorders>
          </w:tcPr>
          <w:p w14:paraId="22B8BB87" w14:textId="77777777" w:rsidR="000F3989" w:rsidRPr="00612D97" w:rsidRDefault="0014448D" w:rsidP="00B35F39">
            <w:pPr>
              <w:rPr>
                <w:b w:val="0"/>
              </w:rPr>
            </w:pPr>
            <w:r>
              <w:rPr>
                <w:b w:val="0"/>
              </w:rPr>
              <w:t>I10</w:t>
            </w:r>
          </w:p>
        </w:tc>
        <w:tc>
          <w:tcPr>
            <w:tcW w:w="2282" w:type="dxa"/>
            <w:tcBorders>
              <w:top w:val="single" w:sz="18" w:space="0" w:color="000000" w:themeColor="text1"/>
              <w:left w:val="none" w:sz="0" w:space="0" w:color="auto"/>
              <w:bottom w:val="none" w:sz="0" w:space="0" w:color="auto"/>
              <w:right w:val="none" w:sz="0" w:space="0" w:color="auto"/>
            </w:tcBorders>
          </w:tcPr>
          <w:p w14:paraId="23FEFA38" w14:textId="77777777" w:rsidR="000F3989" w:rsidRDefault="000F3989" w:rsidP="00B35F39">
            <w:pPr>
              <w:cnfStyle w:val="000000100000" w:firstRow="0" w:lastRow="0" w:firstColumn="0" w:lastColumn="0" w:oddVBand="0" w:evenVBand="0" w:oddHBand="1" w:evenHBand="0" w:firstRowFirstColumn="0" w:firstRowLastColumn="0" w:lastRowFirstColumn="0" w:lastRowLastColumn="0"/>
            </w:pPr>
            <w:r>
              <w:t>Portability</w:t>
            </w:r>
          </w:p>
        </w:tc>
        <w:tc>
          <w:tcPr>
            <w:tcW w:w="3051" w:type="dxa"/>
            <w:tcBorders>
              <w:top w:val="single" w:sz="18" w:space="0" w:color="000000" w:themeColor="text1"/>
              <w:left w:val="none" w:sz="0" w:space="0" w:color="auto"/>
              <w:bottom w:val="none" w:sz="0" w:space="0" w:color="auto"/>
              <w:right w:val="none" w:sz="0" w:space="0" w:color="auto"/>
            </w:tcBorders>
          </w:tcPr>
          <w:p w14:paraId="07D1F776" w14:textId="77777777" w:rsidR="000F3989" w:rsidRDefault="000F3989" w:rsidP="00B35F39">
            <w:pPr>
              <w:cnfStyle w:val="000000100000" w:firstRow="0" w:lastRow="0" w:firstColumn="0" w:lastColumn="0" w:oddVBand="0" w:evenVBand="0" w:oddHBand="1" w:evenHBand="0" w:firstRowFirstColumn="0" w:firstRowLastColumn="0" w:lastRowFirstColumn="0" w:lastRowLastColumn="0"/>
            </w:pPr>
            <w:r>
              <w:t>The software must not require any configuration to install on the client’s computer</w:t>
            </w:r>
          </w:p>
        </w:tc>
        <w:tc>
          <w:tcPr>
            <w:tcW w:w="1905" w:type="dxa"/>
            <w:tcBorders>
              <w:top w:val="single" w:sz="18" w:space="0" w:color="000000" w:themeColor="text1"/>
              <w:left w:val="none" w:sz="0" w:space="0" w:color="auto"/>
              <w:bottom w:val="none" w:sz="0" w:space="0" w:color="auto"/>
              <w:right w:val="none" w:sz="0" w:space="0" w:color="auto"/>
            </w:tcBorders>
          </w:tcPr>
          <w:p w14:paraId="1D0F176D" w14:textId="77777777" w:rsidR="000F3989" w:rsidRDefault="000F3989" w:rsidP="00B35F39">
            <w:pPr>
              <w:cnfStyle w:val="000000100000" w:firstRow="0" w:lastRow="0" w:firstColumn="0" w:lastColumn="0" w:oddVBand="0" w:evenVBand="0" w:oddHBand="1" w:evenHBand="0" w:firstRowFirstColumn="0" w:firstRowLastColumn="0" w:lastRowFirstColumn="0" w:lastRowLastColumn="0"/>
            </w:pPr>
            <w:r>
              <w:t>Implementation</w:t>
            </w:r>
          </w:p>
        </w:tc>
      </w:tr>
      <w:tr w:rsidR="000F3989" w14:paraId="2D752541" w14:textId="77777777"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6449E19A" w14:textId="77777777" w:rsidR="000F3989" w:rsidRPr="00184036" w:rsidRDefault="0014448D" w:rsidP="000F3989">
            <w:r>
              <w:rPr>
                <w:b w:val="0"/>
              </w:rPr>
              <w:t>I11</w:t>
            </w:r>
          </w:p>
        </w:tc>
        <w:tc>
          <w:tcPr>
            <w:tcW w:w="2282" w:type="dxa"/>
            <w:tcBorders>
              <w:top w:val="none" w:sz="0" w:space="0" w:color="auto"/>
              <w:left w:val="none" w:sz="0" w:space="0" w:color="auto"/>
              <w:bottom w:val="none" w:sz="0" w:space="0" w:color="auto"/>
              <w:right w:val="none" w:sz="0" w:space="0" w:color="auto"/>
            </w:tcBorders>
          </w:tcPr>
          <w:p w14:paraId="0160CE4E"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Portability / Integrity</w:t>
            </w:r>
          </w:p>
        </w:tc>
        <w:tc>
          <w:tcPr>
            <w:tcW w:w="3051" w:type="dxa"/>
            <w:tcBorders>
              <w:top w:val="none" w:sz="0" w:space="0" w:color="auto"/>
              <w:left w:val="none" w:sz="0" w:space="0" w:color="auto"/>
              <w:bottom w:val="none" w:sz="0" w:space="0" w:color="auto"/>
              <w:right w:val="none" w:sz="0" w:space="0" w:color="auto"/>
            </w:tcBorders>
          </w:tcPr>
          <w:p w14:paraId="79D73563" w14:textId="77777777"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 from the client’s system</w:t>
            </w:r>
          </w:p>
        </w:tc>
        <w:tc>
          <w:tcPr>
            <w:tcW w:w="1905" w:type="dxa"/>
            <w:tcBorders>
              <w:top w:val="none" w:sz="0" w:space="0" w:color="auto"/>
              <w:left w:val="none" w:sz="0" w:space="0" w:color="auto"/>
              <w:bottom w:val="none" w:sz="0" w:space="0" w:color="auto"/>
              <w:right w:val="none" w:sz="0" w:space="0" w:color="auto"/>
            </w:tcBorders>
          </w:tcPr>
          <w:p w14:paraId="502819DD"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14:paraId="1715FE8B" w14:textId="77777777"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0222ECA8" w14:textId="77777777" w:rsidR="000F3989" w:rsidRPr="00184036" w:rsidRDefault="0014448D" w:rsidP="000F3989">
            <w:r>
              <w:rPr>
                <w:b w:val="0"/>
              </w:rPr>
              <w:t>I12</w:t>
            </w:r>
          </w:p>
        </w:tc>
        <w:tc>
          <w:tcPr>
            <w:tcW w:w="2282" w:type="dxa"/>
            <w:tcBorders>
              <w:top w:val="none" w:sz="0" w:space="0" w:color="auto"/>
              <w:left w:val="none" w:sz="0" w:space="0" w:color="auto"/>
              <w:bottom w:val="none" w:sz="0" w:space="0" w:color="auto"/>
              <w:right w:val="none" w:sz="0" w:space="0" w:color="auto"/>
            </w:tcBorders>
          </w:tcPr>
          <w:p w14:paraId="10DDABCC"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p w14:paraId="23145E85"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p>
        </w:tc>
        <w:tc>
          <w:tcPr>
            <w:tcW w:w="3051" w:type="dxa"/>
            <w:tcBorders>
              <w:top w:val="none" w:sz="0" w:space="0" w:color="auto"/>
              <w:left w:val="none" w:sz="0" w:space="0" w:color="auto"/>
              <w:bottom w:val="none" w:sz="0" w:space="0" w:color="auto"/>
              <w:right w:val="none" w:sz="0" w:space="0" w:color="auto"/>
            </w:tcBorders>
          </w:tcPr>
          <w:p w14:paraId="5F7AE1A4" w14:textId="77777777"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GUI objects will use a suitable standardised prefix for the object type followed by an underscore and then an appropriate variable name</w:t>
            </w:r>
          </w:p>
        </w:tc>
        <w:tc>
          <w:tcPr>
            <w:tcW w:w="1905" w:type="dxa"/>
            <w:tcBorders>
              <w:top w:val="none" w:sz="0" w:space="0" w:color="auto"/>
              <w:left w:val="none" w:sz="0" w:space="0" w:color="auto"/>
              <w:bottom w:val="none" w:sz="0" w:space="0" w:color="auto"/>
              <w:right w:val="none" w:sz="0" w:space="0" w:color="auto"/>
            </w:tcBorders>
          </w:tcPr>
          <w:p w14:paraId="082F3BCE"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14:paraId="234A4088" w14:textId="77777777"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41D2D085" w14:textId="77777777" w:rsidR="000F3989" w:rsidRPr="00612D97" w:rsidRDefault="0014448D" w:rsidP="000F3989">
            <w:pPr>
              <w:rPr>
                <w:b w:val="0"/>
              </w:rPr>
            </w:pPr>
            <w:r>
              <w:rPr>
                <w:b w:val="0"/>
              </w:rPr>
              <w:t>I13</w:t>
            </w:r>
          </w:p>
        </w:tc>
        <w:tc>
          <w:tcPr>
            <w:tcW w:w="2282" w:type="dxa"/>
            <w:tcBorders>
              <w:top w:val="none" w:sz="0" w:space="0" w:color="auto"/>
              <w:left w:val="none" w:sz="0" w:space="0" w:color="auto"/>
              <w:bottom w:val="none" w:sz="0" w:space="0" w:color="auto"/>
              <w:right w:val="none" w:sz="0" w:space="0" w:color="auto"/>
            </w:tcBorders>
          </w:tcPr>
          <w:p w14:paraId="4F9656BB"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14:paraId="558A2AA9"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All code blocks will be indented by exactly one tab</w:t>
            </w:r>
          </w:p>
        </w:tc>
        <w:tc>
          <w:tcPr>
            <w:tcW w:w="1905" w:type="dxa"/>
            <w:tcBorders>
              <w:top w:val="none" w:sz="0" w:space="0" w:color="auto"/>
              <w:left w:val="none" w:sz="0" w:space="0" w:color="auto"/>
              <w:bottom w:val="none" w:sz="0" w:space="0" w:color="auto"/>
              <w:right w:val="none" w:sz="0" w:space="0" w:color="auto"/>
            </w:tcBorders>
          </w:tcPr>
          <w:p w14:paraId="3093705C"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14:paraId="7343514F" w14:textId="77777777"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729A6357" w14:textId="77777777" w:rsidR="000F3989" w:rsidRPr="00612D97" w:rsidRDefault="0014448D" w:rsidP="000F3989">
            <w:pPr>
              <w:rPr>
                <w:b w:val="0"/>
              </w:rPr>
            </w:pPr>
            <w:r>
              <w:rPr>
                <w:b w:val="0"/>
              </w:rPr>
              <w:t>I14</w:t>
            </w:r>
          </w:p>
        </w:tc>
        <w:tc>
          <w:tcPr>
            <w:tcW w:w="2282" w:type="dxa"/>
            <w:tcBorders>
              <w:top w:val="none" w:sz="0" w:space="0" w:color="auto"/>
              <w:left w:val="none" w:sz="0" w:space="0" w:color="auto"/>
              <w:bottom w:val="none" w:sz="0" w:space="0" w:color="auto"/>
              <w:right w:val="none" w:sz="0" w:space="0" w:color="auto"/>
            </w:tcBorders>
          </w:tcPr>
          <w:p w14:paraId="27E1FAD1"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14:paraId="235FE14B"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Only one statement will occur per line</w:t>
            </w:r>
          </w:p>
        </w:tc>
        <w:tc>
          <w:tcPr>
            <w:tcW w:w="1905" w:type="dxa"/>
            <w:tcBorders>
              <w:top w:val="none" w:sz="0" w:space="0" w:color="auto"/>
              <w:left w:val="none" w:sz="0" w:space="0" w:color="auto"/>
              <w:bottom w:val="none" w:sz="0" w:space="0" w:color="auto"/>
              <w:right w:val="none" w:sz="0" w:space="0" w:color="auto"/>
            </w:tcBorders>
          </w:tcPr>
          <w:p w14:paraId="3052CB05"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14:paraId="29213599" w14:textId="77777777"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78934360" w14:textId="77777777" w:rsidR="000F3989" w:rsidRPr="00612D97" w:rsidRDefault="0014448D" w:rsidP="000F3989">
            <w:pPr>
              <w:rPr>
                <w:b w:val="0"/>
              </w:rPr>
            </w:pPr>
            <w:r>
              <w:rPr>
                <w:b w:val="0"/>
              </w:rPr>
              <w:t>I15</w:t>
            </w:r>
          </w:p>
        </w:tc>
        <w:tc>
          <w:tcPr>
            <w:tcW w:w="2282" w:type="dxa"/>
            <w:tcBorders>
              <w:top w:val="none" w:sz="0" w:space="0" w:color="auto"/>
              <w:left w:val="none" w:sz="0" w:space="0" w:color="auto"/>
              <w:bottom w:val="none" w:sz="0" w:space="0" w:color="auto"/>
              <w:right w:val="none" w:sz="0" w:space="0" w:color="auto"/>
            </w:tcBorders>
          </w:tcPr>
          <w:p w14:paraId="448CA77F"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14:paraId="63028315"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Left hand comparisons shall be used </w:t>
            </w:r>
            <w:r w:rsidRPr="00283ECD">
              <w:rPr>
                <w:rStyle w:val="QuoteChar"/>
              </w:rPr>
              <w:t>i.e. 42==a not a==42</w:t>
            </w:r>
          </w:p>
        </w:tc>
        <w:tc>
          <w:tcPr>
            <w:tcW w:w="1905" w:type="dxa"/>
            <w:tcBorders>
              <w:top w:val="none" w:sz="0" w:space="0" w:color="auto"/>
              <w:left w:val="none" w:sz="0" w:space="0" w:color="auto"/>
              <w:bottom w:val="none" w:sz="0" w:space="0" w:color="auto"/>
              <w:right w:val="none" w:sz="0" w:space="0" w:color="auto"/>
            </w:tcBorders>
          </w:tcPr>
          <w:p w14:paraId="726BB58F"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14:paraId="5B022351" w14:textId="77777777"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7A11F1CA" w14:textId="77777777" w:rsidR="000F3989" w:rsidRPr="00612D97" w:rsidRDefault="0014448D" w:rsidP="000F3989">
            <w:pPr>
              <w:rPr>
                <w:b w:val="0"/>
              </w:rPr>
            </w:pPr>
            <w:r>
              <w:rPr>
                <w:b w:val="0"/>
              </w:rPr>
              <w:t>I16</w:t>
            </w:r>
          </w:p>
        </w:tc>
        <w:tc>
          <w:tcPr>
            <w:tcW w:w="2282" w:type="dxa"/>
            <w:tcBorders>
              <w:top w:val="none" w:sz="0" w:space="0" w:color="auto"/>
              <w:left w:val="none" w:sz="0" w:space="0" w:color="auto"/>
              <w:bottom w:val="none" w:sz="0" w:space="0" w:color="auto"/>
              <w:right w:val="none" w:sz="0" w:space="0" w:color="auto"/>
            </w:tcBorders>
          </w:tcPr>
          <w:p w14:paraId="1D75CFF7"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Testability / Flexibility / Maintainability /</w:t>
            </w:r>
          </w:p>
          <w:p w14:paraId="4BB7FAB1"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Interoperability</w:t>
            </w:r>
          </w:p>
        </w:tc>
        <w:tc>
          <w:tcPr>
            <w:tcW w:w="3051" w:type="dxa"/>
            <w:tcBorders>
              <w:top w:val="none" w:sz="0" w:space="0" w:color="auto"/>
              <w:left w:val="none" w:sz="0" w:space="0" w:color="auto"/>
              <w:bottom w:val="none" w:sz="0" w:space="0" w:color="auto"/>
              <w:right w:val="none" w:sz="0" w:space="0" w:color="auto"/>
            </w:tcBorders>
          </w:tcPr>
          <w:p w14:paraId="6C192879" w14:textId="77777777"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t>Data will be stored in</w:t>
            </w:r>
            <w:r w:rsidRPr="00283ECD">
              <w:t xml:space="preserve"> a separate file</w:t>
            </w:r>
            <w:r>
              <w:t>(s)</w:t>
            </w:r>
            <w:r w:rsidRPr="00283ECD">
              <w:t xml:space="preserve"> from the executable</w:t>
            </w:r>
          </w:p>
        </w:tc>
        <w:tc>
          <w:tcPr>
            <w:tcW w:w="1905" w:type="dxa"/>
            <w:tcBorders>
              <w:top w:val="none" w:sz="0" w:space="0" w:color="auto"/>
              <w:left w:val="none" w:sz="0" w:space="0" w:color="auto"/>
              <w:bottom w:val="none" w:sz="0" w:space="0" w:color="auto"/>
              <w:right w:val="none" w:sz="0" w:space="0" w:color="auto"/>
            </w:tcBorders>
          </w:tcPr>
          <w:p w14:paraId="1C32916F"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14:paraId="3840F014" w14:textId="77777777"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7C11CC04" w14:textId="77777777" w:rsidR="000F3989" w:rsidRPr="00612D97" w:rsidRDefault="0014448D" w:rsidP="000F3989">
            <w:pPr>
              <w:rPr>
                <w:b w:val="0"/>
              </w:rPr>
            </w:pPr>
            <w:r>
              <w:rPr>
                <w:b w:val="0"/>
              </w:rPr>
              <w:t>I17</w:t>
            </w:r>
          </w:p>
        </w:tc>
        <w:tc>
          <w:tcPr>
            <w:tcW w:w="2282" w:type="dxa"/>
            <w:tcBorders>
              <w:top w:val="none" w:sz="0" w:space="0" w:color="auto"/>
              <w:left w:val="none" w:sz="0" w:space="0" w:color="auto"/>
              <w:bottom w:val="none" w:sz="0" w:space="0" w:color="auto"/>
              <w:right w:val="none" w:sz="0" w:space="0" w:color="auto"/>
            </w:tcBorders>
          </w:tcPr>
          <w:p w14:paraId="51CC9D61"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14:paraId="31BE69AE" w14:textId="77777777"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Class names will be named with semantic names in upper camel case ie FileInputOutput</w:t>
            </w:r>
          </w:p>
        </w:tc>
        <w:tc>
          <w:tcPr>
            <w:tcW w:w="1905" w:type="dxa"/>
            <w:tcBorders>
              <w:top w:val="none" w:sz="0" w:space="0" w:color="auto"/>
              <w:left w:val="none" w:sz="0" w:space="0" w:color="auto"/>
              <w:bottom w:val="none" w:sz="0" w:space="0" w:color="auto"/>
              <w:right w:val="none" w:sz="0" w:space="0" w:color="auto"/>
            </w:tcBorders>
          </w:tcPr>
          <w:p w14:paraId="70E91113"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14:paraId="149750C0" w14:textId="77777777"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2E46F194" w14:textId="77777777" w:rsidR="000F3989" w:rsidRPr="00612D97" w:rsidRDefault="0014448D" w:rsidP="000F3989">
            <w:pPr>
              <w:rPr>
                <w:b w:val="0"/>
              </w:rPr>
            </w:pPr>
            <w:r>
              <w:rPr>
                <w:b w:val="0"/>
              </w:rPr>
              <w:t>I18</w:t>
            </w:r>
          </w:p>
        </w:tc>
        <w:tc>
          <w:tcPr>
            <w:tcW w:w="2282" w:type="dxa"/>
            <w:tcBorders>
              <w:top w:val="none" w:sz="0" w:space="0" w:color="auto"/>
              <w:left w:val="none" w:sz="0" w:space="0" w:color="auto"/>
              <w:bottom w:val="none" w:sz="0" w:space="0" w:color="auto"/>
              <w:right w:val="none" w:sz="0" w:space="0" w:color="auto"/>
            </w:tcBorders>
          </w:tcPr>
          <w:p w14:paraId="72AE8B16"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14:paraId="2D1AC068" w14:textId="77777777"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05" w:type="dxa"/>
            <w:tcBorders>
              <w:top w:val="none" w:sz="0" w:space="0" w:color="auto"/>
              <w:left w:val="none" w:sz="0" w:space="0" w:color="auto"/>
              <w:bottom w:val="none" w:sz="0" w:space="0" w:color="auto"/>
              <w:right w:val="none" w:sz="0" w:space="0" w:color="auto"/>
            </w:tcBorders>
          </w:tcPr>
          <w:p w14:paraId="76542188" w14:textId="77777777"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14:paraId="3C5C7079" w14:textId="77777777"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14:paraId="0C01906C" w14:textId="77777777" w:rsidR="000F3989" w:rsidRPr="00612D97" w:rsidRDefault="0014448D" w:rsidP="000F3989">
            <w:pPr>
              <w:rPr>
                <w:b w:val="0"/>
              </w:rPr>
            </w:pPr>
            <w:r>
              <w:rPr>
                <w:b w:val="0"/>
              </w:rPr>
              <w:t>I19</w:t>
            </w:r>
          </w:p>
        </w:tc>
        <w:tc>
          <w:tcPr>
            <w:tcW w:w="2282" w:type="dxa"/>
            <w:tcBorders>
              <w:top w:val="none" w:sz="0" w:space="0" w:color="auto"/>
              <w:left w:val="none" w:sz="0" w:space="0" w:color="auto"/>
              <w:bottom w:val="none" w:sz="0" w:space="0" w:color="auto"/>
              <w:right w:val="none" w:sz="0" w:space="0" w:color="auto"/>
            </w:tcBorders>
          </w:tcPr>
          <w:p w14:paraId="330E3B54"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14:paraId="4406D2EB" w14:textId="77777777"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r w:rsidRPr="00283ECD">
              <w:lastRenderedPageBreak/>
              <w:t>numberOfCars</w:t>
            </w:r>
          </w:p>
        </w:tc>
        <w:tc>
          <w:tcPr>
            <w:tcW w:w="1905" w:type="dxa"/>
            <w:tcBorders>
              <w:top w:val="none" w:sz="0" w:space="0" w:color="auto"/>
              <w:left w:val="none" w:sz="0" w:space="0" w:color="auto"/>
              <w:bottom w:val="none" w:sz="0" w:space="0" w:color="auto"/>
              <w:right w:val="none" w:sz="0" w:space="0" w:color="auto"/>
            </w:tcBorders>
          </w:tcPr>
          <w:p w14:paraId="54D64D33" w14:textId="77777777" w:rsidR="000F3989" w:rsidRDefault="000F3989" w:rsidP="000F3989">
            <w:pPr>
              <w:cnfStyle w:val="000000010000" w:firstRow="0" w:lastRow="0" w:firstColumn="0" w:lastColumn="0" w:oddVBand="0" w:evenVBand="0" w:oddHBand="0" w:evenHBand="1" w:firstRowFirstColumn="0" w:firstRowLastColumn="0" w:lastRowFirstColumn="0" w:lastRowLastColumn="0"/>
            </w:pPr>
            <w:r>
              <w:lastRenderedPageBreak/>
              <w:t>Implementation</w:t>
            </w:r>
          </w:p>
        </w:tc>
      </w:tr>
    </w:tbl>
    <w:p w14:paraId="4153AEB8" w14:textId="77777777" w:rsidR="00971385" w:rsidRDefault="00971385" w:rsidP="00971385"/>
    <w:p w14:paraId="42629DBD" w14:textId="77777777"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14:paraId="19B9D532" w14:textId="77777777"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5C4A2DC8" w14:textId="77777777" w:rsidR="00971385" w:rsidRPr="00AE74E7" w:rsidRDefault="00971385" w:rsidP="00B35F39">
            <w:r w:rsidRPr="00E30A80">
              <w:lastRenderedPageBreak/>
              <w:t xml:space="preserve">Standard </w:t>
            </w:r>
            <w:r>
              <w:t>N</w:t>
            </w:r>
            <w:r w:rsidRPr="00E30A80">
              <w:t>umber</w:t>
            </w:r>
          </w:p>
        </w:tc>
        <w:tc>
          <w:tcPr>
            <w:tcW w:w="2263" w:type="dxa"/>
          </w:tcPr>
          <w:p w14:paraId="24CB2E7F" w14:textId="77777777"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14:paraId="21C373A3" w14:textId="77777777"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14:paraId="62380237" w14:textId="77777777"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14:paraId="4D2F2F35"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9349125" w14:textId="77777777" w:rsidR="00971385" w:rsidRPr="00612D97" w:rsidRDefault="0014448D" w:rsidP="00B35F39">
            <w:pPr>
              <w:rPr>
                <w:b w:val="0"/>
              </w:rPr>
            </w:pPr>
            <w:r>
              <w:rPr>
                <w:b w:val="0"/>
              </w:rPr>
              <w:t>I20</w:t>
            </w:r>
          </w:p>
        </w:tc>
        <w:tc>
          <w:tcPr>
            <w:tcW w:w="2263" w:type="dxa"/>
          </w:tcPr>
          <w:p w14:paraId="40B0F1D6"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14:paraId="5F3A7DD3" w14:textId="77777777"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14:paraId="61F9F4BF"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14:paraId="62BB553E" w14:textId="77777777"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632ECB5" w14:textId="77777777" w:rsidR="00971385" w:rsidRPr="00612D97" w:rsidRDefault="0014448D" w:rsidP="00B35F39">
            <w:pPr>
              <w:rPr>
                <w:b w:val="0"/>
              </w:rPr>
            </w:pPr>
            <w:r>
              <w:rPr>
                <w:b w:val="0"/>
              </w:rPr>
              <w:t>I21</w:t>
            </w:r>
          </w:p>
        </w:tc>
        <w:tc>
          <w:tcPr>
            <w:tcW w:w="2263" w:type="dxa"/>
          </w:tcPr>
          <w:p w14:paraId="0AAF972D"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14:paraId="0D474E66"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Method names will have semantic lower camel case names similar to variable names with the first word written in lower case and subsequent words beginning with a capital letter i.e. getNumberOfCars</w:t>
            </w:r>
          </w:p>
        </w:tc>
        <w:tc>
          <w:tcPr>
            <w:tcW w:w="1904" w:type="dxa"/>
          </w:tcPr>
          <w:p w14:paraId="0397699D"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14:paraId="4E4AA6F8"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47C227FB" w14:textId="77777777" w:rsidR="00971385" w:rsidRPr="00612D97" w:rsidRDefault="0014448D" w:rsidP="00B35F39">
            <w:pPr>
              <w:rPr>
                <w:b w:val="0"/>
              </w:rPr>
            </w:pPr>
            <w:r>
              <w:rPr>
                <w:b w:val="0"/>
              </w:rPr>
              <w:t>I22</w:t>
            </w:r>
          </w:p>
        </w:tc>
        <w:tc>
          <w:tcPr>
            <w:tcW w:w="2263" w:type="dxa"/>
          </w:tcPr>
          <w:p w14:paraId="7E8496B4"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14:paraId="3F968561"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14:paraId="0C87BC2C"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14:paraId="1288EEE2" w14:textId="77777777"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0F460C5" w14:textId="77777777" w:rsidR="00971385" w:rsidRPr="00612D97" w:rsidRDefault="0014448D" w:rsidP="00B35F39">
            <w:pPr>
              <w:rPr>
                <w:b w:val="0"/>
              </w:rPr>
            </w:pPr>
            <w:r>
              <w:rPr>
                <w:b w:val="0"/>
              </w:rPr>
              <w:t>I23</w:t>
            </w:r>
          </w:p>
        </w:tc>
        <w:tc>
          <w:tcPr>
            <w:tcW w:w="2263" w:type="dxa"/>
          </w:tcPr>
          <w:p w14:paraId="5A3135E3"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14:paraId="2CED3AE1"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14:paraId="23F8956B" w14:textId="77777777"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14:paraId="41956482"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2A4112BE" w14:textId="77777777" w:rsidR="00971385" w:rsidRPr="00612D97" w:rsidRDefault="0014448D" w:rsidP="00B35F39">
            <w:pPr>
              <w:rPr>
                <w:b w:val="0"/>
              </w:rPr>
            </w:pPr>
            <w:r>
              <w:rPr>
                <w:b w:val="0"/>
              </w:rPr>
              <w:t>I24</w:t>
            </w:r>
          </w:p>
        </w:tc>
        <w:tc>
          <w:tcPr>
            <w:tcW w:w="2263" w:type="dxa"/>
          </w:tcPr>
          <w:p w14:paraId="1D78D72C" w14:textId="77777777"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14:paraId="3FE365C9" w14:textId="77777777"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14:paraId="11C4AFB5" w14:textId="77777777" w:rsidR="00971385" w:rsidRDefault="002F3A62" w:rsidP="00B35F39">
            <w:pPr>
              <w:cnfStyle w:val="000000100000" w:firstRow="0" w:lastRow="0" w:firstColumn="0" w:lastColumn="0" w:oddVBand="0" w:evenVBand="0" w:oddHBand="1" w:evenHBand="0" w:firstRowFirstColumn="0" w:firstRowLastColumn="0" w:lastRowFirstColumn="0" w:lastRowLastColumn="0"/>
            </w:pPr>
            <w:r>
              <w:t>Testing</w:t>
            </w:r>
          </w:p>
        </w:tc>
      </w:tr>
      <w:tr w:rsidR="00B35F39" w14:paraId="41A8EAC7" w14:textId="77777777"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1B3D9A15" w14:textId="77777777" w:rsidR="00B35F39" w:rsidRPr="002338C6" w:rsidRDefault="0014448D" w:rsidP="00B35F39">
            <w:pPr>
              <w:rPr>
                <w:b w:val="0"/>
              </w:rPr>
            </w:pPr>
            <w:r>
              <w:rPr>
                <w:b w:val="0"/>
              </w:rPr>
              <w:t>I25</w:t>
            </w:r>
          </w:p>
        </w:tc>
        <w:tc>
          <w:tcPr>
            <w:tcW w:w="2263" w:type="dxa"/>
          </w:tcPr>
          <w:p w14:paraId="254CDCB7" w14:textId="77777777"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14:paraId="10BC1E18" w14:textId="77777777"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14:paraId="1BDB2862" w14:textId="77777777"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14:paraId="6D5F3AE4"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0843B075" w14:textId="77777777" w:rsidR="00B35F39" w:rsidRPr="002338C6" w:rsidRDefault="0014448D" w:rsidP="00B35F39">
            <w:pPr>
              <w:rPr>
                <w:b w:val="0"/>
              </w:rPr>
            </w:pPr>
            <w:r>
              <w:rPr>
                <w:b w:val="0"/>
              </w:rPr>
              <w:t>I26</w:t>
            </w:r>
          </w:p>
        </w:tc>
        <w:tc>
          <w:tcPr>
            <w:tcW w:w="2263" w:type="dxa"/>
          </w:tcPr>
          <w:p w14:paraId="27D53C04" w14:textId="77777777"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14:paraId="3A6C322E" w14:textId="77777777"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14:paraId="63CDE88C" w14:textId="77777777"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14:paraId="56B7E7FA" w14:textId="77777777"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79633C94" w14:textId="77777777" w:rsidR="002338C6" w:rsidRPr="002338C6" w:rsidRDefault="0014448D" w:rsidP="00B35F39">
            <w:pPr>
              <w:rPr>
                <w:b w:val="0"/>
              </w:rPr>
            </w:pPr>
            <w:r>
              <w:rPr>
                <w:b w:val="0"/>
              </w:rPr>
              <w:t>I27</w:t>
            </w:r>
          </w:p>
        </w:tc>
        <w:tc>
          <w:tcPr>
            <w:tcW w:w="2263" w:type="dxa"/>
          </w:tcPr>
          <w:p w14:paraId="6F17EE6D" w14:textId="77777777"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14:paraId="0422C4C3" w14:textId="77777777"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14:paraId="44E31560" w14:textId="77777777"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14:paraId="1482699C" w14:textId="77777777"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14:paraId="684B556F" w14:textId="77777777" w:rsidR="002338C6" w:rsidRPr="002338C6" w:rsidRDefault="0014448D" w:rsidP="00B35F39">
            <w:pPr>
              <w:rPr>
                <w:b w:val="0"/>
              </w:rPr>
            </w:pPr>
            <w:r>
              <w:rPr>
                <w:b w:val="0"/>
              </w:rPr>
              <w:t>I28</w:t>
            </w:r>
          </w:p>
        </w:tc>
        <w:tc>
          <w:tcPr>
            <w:tcW w:w="2263" w:type="dxa"/>
          </w:tcPr>
          <w:p w14:paraId="2D196794" w14:textId="77777777"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14:paraId="42A773F4" w14:textId="77777777"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14:paraId="2D1833A7" w14:textId="77777777"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14:paraId="6A1A3446" w14:textId="77777777" w:rsidR="00204237" w:rsidRDefault="00204237" w:rsidP="00C66587">
      <w:pPr>
        <w:ind w:left="576"/>
        <w:rPr>
          <w:rFonts w:asciiTheme="majorHAnsi" w:eastAsiaTheme="majorEastAsia" w:hAnsiTheme="majorHAnsi" w:cstheme="majorBidi"/>
          <w:b/>
          <w:bCs/>
          <w:sz w:val="26"/>
          <w:szCs w:val="26"/>
        </w:rPr>
      </w:pPr>
    </w:p>
    <w:p w14:paraId="0A5460E3" w14:textId="77777777" w:rsidR="00971385" w:rsidRDefault="00971385">
      <w:pPr>
        <w:rPr>
          <w:rFonts w:asciiTheme="majorHAnsi" w:eastAsiaTheme="majorEastAsia" w:hAnsiTheme="majorHAnsi" w:cstheme="majorBidi"/>
          <w:b/>
          <w:bCs/>
          <w:sz w:val="26"/>
          <w:szCs w:val="26"/>
        </w:rPr>
      </w:pPr>
      <w:r>
        <w:br w:type="page"/>
      </w:r>
    </w:p>
    <w:p w14:paraId="621596D1" w14:textId="77777777" w:rsidR="002338C6" w:rsidRPr="001D4E71" w:rsidRDefault="002338C6" w:rsidP="002338C6">
      <w:pPr>
        <w:pStyle w:val="Heading1"/>
      </w:pPr>
      <w:bookmarkStart w:id="49" w:name="_Toc319003385"/>
      <w:bookmarkStart w:id="50" w:name="_Toc323010272"/>
      <w:r w:rsidRPr="001D4E71">
        <w:lastRenderedPageBreak/>
        <w:t>Software Quality Assurance Plan</w:t>
      </w:r>
      <w:bookmarkEnd w:id="49"/>
      <w:bookmarkEnd w:id="50"/>
    </w:p>
    <w:p w14:paraId="7147AC29" w14:textId="77777777" w:rsidR="002338C6" w:rsidRDefault="002338C6" w:rsidP="002338C6">
      <w:pPr>
        <w:pStyle w:val="Heading2"/>
      </w:pPr>
      <w:bookmarkStart w:id="51" w:name="_Toc317832860"/>
      <w:bookmarkStart w:id="52" w:name="_Toc319003386"/>
      <w:bookmarkStart w:id="53" w:name="_Toc323010273"/>
      <w:r w:rsidRPr="000D17A8">
        <w:t>Introduction</w:t>
      </w:r>
      <w:bookmarkEnd w:id="51"/>
      <w:bookmarkEnd w:id="52"/>
      <w:bookmarkEnd w:id="53"/>
    </w:p>
    <w:p w14:paraId="65A491BC" w14:textId="77777777" w:rsidR="002338C6" w:rsidRPr="007671FE" w:rsidRDefault="002338C6" w:rsidP="002338C6">
      <w:pPr>
        <w:pStyle w:val="Heading3"/>
      </w:pPr>
      <w:bookmarkStart w:id="54" w:name="_Toc317832861"/>
      <w:bookmarkStart w:id="55" w:name="_Toc319003387"/>
      <w:bookmarkStart w:id="56" w:name="_Toc323010274"/>
      <w:r w:rsidRPr="000D17A8">
        <w:t>Purpose</w:t>
      </w:r>
      <w:bookmarkEnd w:id="54"/>
      <w:bookmarkEnd w:id="55"/>
      <w:bookmarkEnd w:id="56"/>
    </w:p>
    <w:p w14:paraId="7577C86A" w14:textId="77777777" w:rsidR="002338C6" w:rsidRDefault="002338C6" w:rsidP="002338C6">
      <w:pPr>
        <w:ind w:left="576"/>
      </w:pPr>
      <w:r>
        <w:t xml:space="preserve">The purpose of this software quality assurance plan is to define the techniques and methodologies which will enable SegFault Software to enforce the standards required to make </w:t>
      </w:r>
      <w:r w:rsidR="00755A87">
        <w:t>ECMS</w:t>
      </w:r>
      <w:r>
        <w:t xml:space="preserve"> a high quality product. The format of this document follows the </w:t>
      </w:r>
      <w:r w:rsidRPr="00A90CC7">
        <w:t xml:space="preserve">requirements of </w:t>
      </w:r>
      <w:bookmarkStart w:id="57" w:name="1.1"/>
      <w:r w:rsidR="00755A87">
        <w:t>ECMS</w:t>
      </w:r>
      <w:r>
        <w:t>’s Software Quality Plan</w:t>
      </w:r>
      <w:bookmarkEnd w:id="57"/>
      <w:r w:rsidRPr="00A90CC7">
        <w:t>.</w:t>
      </w:r>
    </w:p>
    <w:p w14:paraId="0F5072A9" w14:textId="77777777" w:rsidR="002338C6" w:rsidRDefault="002338C6" w:rsidP="002338C6">
      <w:pPr>
        <w:pStyle w:val="Heading3"/>
      </w:pPr>
      <w:bookmarkStart w:id="58" w:name="_Toc317832862"/>
      <w:bookmarkStart w:id="59" w:name="_Toc319003388"/>
      <w:bookmarkStart w:id="60" w:name="_Toc323010275"/>
      <w:r w:rsidRPr="000D17A8">
        <w:t>Scope</w:t>
      </w:r>
      <w:bookmarkEnd w:id="58"/>
      <w:bookmarkEnd w:id="59"/>
      <w:bookmarkEnd w:id="60"/>
    </w:p>
    <w:p w14:paraId="1C4B8374" w14:textId="77777777"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14:paraId="17FECC9D" w14:textId="77777777" w:rsidR="00A20524" w:rsidRDefault="00A20524" w:rsidP="00A20524">
      <w:pPr>
        <w:pStyle w:val="Heading3"/>
      </w:pPr>
      <w:bookmarkStart w:id="61" w:name="_Toc323010276"/>
      <w:r>
        <w:t>Definitions</w:t>
      </w:r>
      <w:bookmarkEnd w:id="61"/>
    </w:p>
    <w:p w14:paraId="24FC63DA" w14:textId="77777777" w:rsidR="00A20524" w:rsidRPr="00FE6DBB" w:rsidRDefault="00A20524" w:rsidP="00A20524">
      <w:pPr>
        <w:numPr>
          <w:ilvl w:val="0"/>
          <w:numId w:val="24"/>
        </w:numPr>
        <w:spacing w:after="0"/>
        <w:ind w:left="1080"/>
        <w:rPr>
          <w:rFonts w:asciiTheme="majorHAnsi" w:eastAsiaTheme="majorEastAsia" w:hAnsiTheme="majorHAnsi" w:cstheme="majorBidi"/>
          <w:b/>
          <w:bCs/>
          <w:sz w:val="26"/>
          <w:szCs w:val="26"/>
        </w:rPr>
      </w:pPr>
      <w:r>
        <w:t>L&amp;RPT – Experience Centre Management System Project Team – The team responsible for the  development of the software and documentation for this project</w:t>
      </w:r>
    </w:p>
    <w:p w14:paraId="018F5A3F" w14:textId="77777777" w:rsidR="00A20524" w:rsidRPr="006B4208" w:rsidRDefault="00A20524" w:rsidP="00A20524">
      <w:pPr>
        <w:numPr>
          <w:ilvl w:val="0"/>
          <w:numId w:val="24"/>
        </w:numPr>
        <w:spacing w:after="0"/>
        <w:ind w:left="108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14:paraId="7385D144" w14:textId="77777777" w:rsidR="00A20524" w:rsidRPr="00440791" w:rsidRDefault="00A20524" w:rsidP="00A20524">
      <w:pPr>
        <w:numPr>
          <w:ilvl w:val="0"/>
          <w:numId w:val="24"/>
        </w:numPr>
        <w:spacing w:after="0"/>
        <w:ind w:left="1080"/>
        <w:rPr>
          <w:rFonts w:asciiTheme="majorHAnsi" w:eastAsiaTheme="majorEastAsia" w:hAnsiTheme="majorHAnsi" w:cstheme="majorBidi"/>
          <w:b/>
          <w:bCs/>
          <w:sz w:val="26"/>
          <w:szCs w:val="26"/>
        </w:rPr>
      </w:pPr>
      <w:r>
        <w:t>QSD Certification – Quality Software Developer Certification – A certification that all software developers at SegFault Software must attain to become developers. It covers good programming and project development practices. All developers must repeat the assessment annually to keep their certification and therefore job title.</w:t>
      </w:r>
    </w:p>
    <w:p w14:paraId="6FBA0840" w14:textId="77777777" w:rsidR="00A20524" w:rsidRPr="00133481" w:rsidRDefault="00A20524" w:rsidP="00A20524">
      <w:pPr>
        <w:numPr>
          <w:ilvl w:val="0"/>
          <w:numId w:val="24"/>
        </w:numPr>
        <w:spacing w:after="0"/>
        <w:ind w:left="108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14:paraId="4EDB6FDE" w14:textId="77777777" w:rsidR="00A20524" w:rsidRPr="007D7E73" w:rsidRDefault="00A20524" w:rsidP="00A20524">
      <w:pPr>
        <w:numPr>
          <w:ilvl w:val="0"/>
          <w:numId w:val="24"/>
        </w:numPr>
        <w:spacing w:after="0"/>
        <w:ind w:left="1080"/>
        <w:rPr>
          <w:rFonts w:asciiTheme="majorHAnsi" w:eastAsiaTheme="majorEastAsia" w:hAnsiTheme="majorHAnsi" w:cstheme="majorBidi"/>
          <w:b/>
          <w:bCs/>
          <w:sz w:val="26"/>
          <w:szCs w:val="26"/>
        </w:rPr>
      </w:pPr>
      <w:r>
        <w:t>Resolution – The smallest level of detail that can be defined</w:t>
      </w:r>
    </w:p>
    <w:p w14:paraId="535F71C9" w14:textId="77777777" w:rsidR="002338C6" w:rsidRDefault="002338C6" w:rsidP="002338C6">
      <w:pPr>
        <w:pStyle w:val="Heading2"/>
      </w:pPr>
      <w:bookmarkStart w:id="62" w:name="_Toc317832863"/>
      <w:bookmarkStart w:id="63" w:name="_Toc319003389"/>
      <w:bookmarkStart w:id="64" w:name="_Toc323010277"/>
      <w:r>
        <w:t>Applicability</w:t>
      </w:r>
      <w:bookmarkEnd w:id="62"/>
      <w:bookmarkEnd w:id="63"/>
      <w:bookmarkEnd w:id="64"/>
    </w:p>
    <w:p w14:paraId="0F9D1991" w14:textId="77777777"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14:paraId="18EA9895" w14:textId="77777777" w:rsidR="002338C6" w:rsidRDefault="002338C6" w:rsidP="002338C6">
      <w:pPr>
        <w:ind w:left="432"/>
      </w:pPr>
      <w:r>
        <w:t>This plan applies only to software developed by SegFault Software. Products and services provided by third parties may not abide by the same quality standards.</w:t>
      </w:r>
    </w:p>
    <w:p w14:paraId="7AEC5BD9" w14:textId="77777777" w:rsidR="002338C6" w:rsidRDefault="002338C6" w:rsidP="002338C6">
      <w:pPr>
        <w:pStyle w:val="Heading2"/>
      </w:pPr>
      <w:bookmarkStart w:id="65" w:name="_Toc317832864"/>
      <w:bookmarkStart w:id="66" w:name="_Toc319003390"/>
      <w:bookmarkStart w:id="67" w:name="_Toc323010278"/>
      <w:r>
        <w:lastRenderedPageBreak/>
        <w:t>Applicable Documents</w:t>
      </w:r>
      <w:bookmarkEnd w:id="65"/>
      <w:bookmarkEnd w:id="66"/>
      <w:bookmarkEnd w:id="67"/>
    </w:p>
    <w:p w14:paraId="588C9E39" w14:textId="77777777" w:rsidR="002338C6" w:rsidRDefault="002338C6" w:rsidP="00A20524">
      <w:pPr>
        <w:ind w:left="432"/>
        <w:rPr>
          <w:rFonts w:asciiTheme="majorHAnsi" w:eastAsiaTheme="majorEastAsia" w:hAnsiTheme="majorHAnsi" w:cstheme="majorBidi"/>
          <w:b/>
          <w:bCs/>
          <w:sz w:val="28"/>
          <w:szCs w:val="28"/>
        </w:rPr>
      </w:pPr>
      <w:r>
        <w:t xml:space="preserve">Template used: </w:t>
      </w:r>
      <w:hyperlink r:id="rId13" w:history="1">
        <w:r w:rsidRPr="00380201">
          <w:t>http://acis.mit.edu/acis/sqap/</w:t>
        </w:r>
      </w:hyperlink>
      <w:r>
        <w:br w:type="page"/>
      </w:r>
    </w:p>
    <w:p w14:paraId="259EDD6E" w14:textId="77777777" w:rsidR="002338C6" w:rsidRDefault="002338C6" w:rsidP="002338C6">
      <w:pPr>
        <w:pStyle w:val="Heading2"/>
      </w:pPr>
      <w:bookmarkStart w:id="68" w:name="_Toc317832865"/>
      <w:bookmarkStart w:id="69" w:name="_Toc319003391"/>
      <w:bookmarkStart w:id="70" w:name="_Toc323010279"/>
      <w:r>
        <w:lastRenderedPageBreak/>
        <w:t>Project Management and Planning</w:t>
      </w:r>
      <w:bookmarkEnd w:id="68"/>
      <w:bookmarkEnd w:id="69"/>
      <w:bookmarkEnd w:id="70"/>
    </w:p>
    <w:p w14:paraId="5AA18DF1" w14:textId="77777777" w:rsidR="002338C6" w:rsidRDefault="002338C6" w:rsidP="002338C6">
      <w:pPr>
        <w:pStyle w:val="Heading3"/>
      </w:pPr>
      <w:bookmarkStart w:id="71" w:name="_Toc317832866"/>
      <w:bookmarkStart w:id="72" w:name="_Toc319003392"/>
      <w:bookmarkStart w:id="73" w:name="_Toc323010280"/>
      <w:r>
        <w:t>Organisation</w:t>
      </w:r>
      <w:bookmarkEnd w:id="71"/>
      <w:bookmarkEnd w:id="72"/>
      <w:bookmarkEnd w:id="73"/>
    </w:p>
    <w:p w14:paraId="02CF2D3F" w14:textId="77777777" w:rsidR="002338C6" w:rsidRDefault="002338C6" w:rsidP="002338C6">
      <w:pPr>
        <w:ind w:left="576"/>
      </w:pPr>
      <w:r>
        <w:object w:dxaOrig="9676" w:dyaOrig="5819" w14:anchorId="63CA502D">
          <v:shape id="_x0000_i1026" type="#_x0000_t75" style="width:452.05pt;height:271.6pt" o:ole="">
            <v:imagedata r:id="rId14" o:title=""/>
          </v:shape>
          <o:OLEObject Type="Embed" ProgID="Visio.Drawing.11" ShapeID="_x0000_i1026" DrawAspect="Content" ObjectID="_1270634228" r:id="rId15"/>
        </w:object>
      </w:r>
    </w:p>
    <w:p w14:paraId="6107836E" w14:textId="77777777"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Anttila,</w:t>
      </w:r>
      <w:r w:rsidRPr="00E914E9">
        <w:t xml:space="preserve"> </w:t>
      </w:r>
      <w:r>
        <w:t>Executive Director of European Software Development. Mark is acting software producer for this project and so is responsible for the overall project and managing contact with any other departments as required.</w:t>
      </w:r>
    </w:p>
    <w:p w14:paraId="7849FFFB" w14:textId="77777777" w:rsidR="002338C6" w:rsidRDefault="002338C6" w:rsidP="002338C6">
      <w:pPr>
        <w:pStyle w:val="Heading3"/>
      </w:pPr>
      <w:bookmarkStart w:id="74" w:name="_Toc317832867"/>
      <w:bookmarkStart w:id="75" w:name="_Toc319003393"/>
      <w:bookmarkStart w:id="76" w:name="_Toc323010281"/>
      <w:r>
        <w:t>Tasks</w:t>
      </w:r>
      <w:bookmarkEnd w:id="74"/>
      <w:bookmarkEnd w:id="75"/>
      <w:bookmarkEnd w:id="76"/>
    </w:p>
    <w:p w14:paraId="49EE3C0A" w14:textId="77777777"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14:paraId="53822F36" w14:textId="77777777" w:rsidR="002338C6" w:rsidRDefault="002338C6" w:rsidP="002338C6">
      <w:pPr>
        <w:pStyle w:val="Heading3"/>
      </w:pPr>
      <w:bookmarkStart w:id="77" w:name="_Toc317832868"/>
      <w:bookmarkStart w:id="78" w:name="_Toc319003394"/>
      <w:bookmarkStart w:id="79" w:name="_Toc323010282"/>
      <w:r>
        <w:t>SQA Personnel</w:t>
      </w:r>
      <w:bookmarkEnd w:id="77"/>
      <w:bookmarkEnd w:id="78"/>
      <w:bookmarkEnd w:id="79"/>
    </w:p>
    <w:p w14:paraId="445A13D1" w14:textId="77777777" w:rsidR="002338C6" w:rsidRDefault="002338C6" w:rsidP="002338C6">
      <w:pPr>
        <w:pStyle w:val="Heading4"/>
      </w:pPr>
      <w:bookmarkStart w:id="80" w:name="_Toc317832869"/>
      <w:bookmarkStart w:id="81" w:name="_Toc319003395"/>
      <w:r>
        <w:t>SQA Training</w:t>
      </w:r>
      <w:bookmarkEnd w:id="80"/>
      <w:bookmarkEnd w:id="81"/>
    </w:p>
    <w:p w14:paraId="4EB713AA" w14:textId="77777777" w:rsidR="002338C6" w:rsidRPr="007715A7" w:rsidRDefault="002338C6" w:rsidP="001F3E67">
      <w:pPr>
        <w:ind w:left="856"/>
      </w:pPr>
      <w:r>
        <w:t xml:space="preserve">No additional training is expected to be required as all staff members are already sufficiently trained to deliver a quality product. In the case of new staff being recruited or contractors hired it will be ensured that they have the </w:t>
      </w:r>
      <w:r>
        <w:lastRenderedPageBreak/>
        <w:t>necessary qualifications and that they become familiar with this SQA.</w:t>
      </w:r>
    </w:p>
    <w:p w14:paraId="607A3952" w14:textId="77777777" w:rsidR="002338C6" w:rsidRDefault="002338C6" w:rsidP="002338C6">
      <w:pPr>
        <w:pStyle w:val="Heading4"/>
      </w:pPr>
      <w:bookmarkStart w:id="82" w:name="_Toc317832870"/>
      <w:bookmarkStart w:id="83" w:name="_Toc319003396"/>
      <w:r>
        <w:t>Quality Software Developer - Training Certification</w:t>
      </w:r>
      <w:bookmarkEnd w:id="82"/>
      <w:bookmarkEnd w:id="83"/>
    </w:p>
    <w:p w14:paraId="4BF5F374" w14:textId="77777777" w:rsidR="002338C6" w:rsidRPr="00DE2F4C" w:rsidRDefault="002338C6" w:rsidP="001F3E67">
      <w:pPr>
        <w:ind w:left="856"/>
      </w:pPr>
      <w:r>
        <w:t>Every developer in the project team has already been assessed and provided QSD Certification by SegFault Software prior to joining the project team. This assessment is repeated annually to ensure compliance.</w:t>
      </w:r>
    </w:p>
    <w:p w14:paraId="35897BDD" w14:textId="77777777" w:rsidR="002338C6" w:rsidRPr="007671FE" w:rsidRDefault="002338C6" w:rsidP="002338C6">
      <w:pPr>
        <w:pStyle w:val="Heading2"/>
      </w:pPr>
      <w:bookmarkStart w:id="84" w:name="_Toc317832871"/>
      <w:bookmarkStart w:id="85" w:name="_Toc319003397"/>
      <w:bookmarkStart w:id="86" w:name="_Toc323010283"/>
      <w:r>
        <w:t>Program Requirements</w:t>
      </w:r>
      <w:bookmarkEnd w:id="84"/>
      <w:bookmarkEnd w:id="85"/>
      <w:bookmarkEnd w:id="86"/>
    </w:p>
    <w:p w14:paraId="76619523" w14:textId="77777777" w:rsidR="002338C6" w:rsidRDefault="002338C6" w:rsidP="002338C6">
      <w:pPr>
        <w:pStyle w:val="Heading3"/>
      </w:pPr>
      <w:bookmarkStart w:id="87" w:name="_Toc317832872"/>
      <w:bookmarkStart w:id="88" w:name="_Toc319003398"/>
      <w:bookmarkStart w:id="89" w:name="_Toc323010284"/>
      <w:r>
        <w:t>Program Performance and Resource Allocation Monitoring</w:t>
      </w:r>
      <w:bookmarkEnd w:id="87"/>
      <w:bookmarkEnd w:id="88"/>
      <w:bookmarkEnd w:id="89"/>
    </w:p>
    <w:p w14:paraId="18A36756" w14:textId="77777777"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14:paraId="4FC01F64" w14:textId="77777777" w:rsidR="002338C6" w:rsidRPr="002338C6" w:rsidRDefault="002338C6" w:rsidP="002338C6">
      <w:pPr>
        <w:pStyle w:val="Heading3"/>
      </w:pPr>
      <w:bookmarkStart w:id="90" w:name="_Toc317832873"/>
      <w:bookmarkStart w:id="91" w:name="_Toc319003399"/>
      <w:bookmarkStart w:id="92" w:name="_Toc323010285"/>
      <w:r w:rsidRPr="002338C6">
        <w:rPr>
          <w:rStyle w:val="Heading3Char"/>
          <w:b/>
          <w:bCs/>
        </w:rPr>
        <w:t>SQA Program</w:t>
      </w:r>
      <w:r w:rsidRPr="002338C6">
        <w:t xml:space="preserve"> Audits</w:t>
      </w:r>
      <w:bookmarkEnd w:id="90"/>
      <w:bookmarkEnd w:id="91"/>
      <w:bookmarkEnd w:id="92"/>
    </w:p>
    <w:p w14:paraId="18810E4E" w14:textId="77777777" w:rsidR="002338C6" w:rsidRPr="00DE2F4C" w:rsidRDefault="002338C6" w:rsidP="001F3E67">
      <w:pPr>
        <w:ind w:left="737"/>
      </w:pPr>
      <w:r>
        <w:t xml:space="preserve">SQA will review and approve all design documents prior to development to ensure that the proposed system fits the client’s needs and SegFault Software’s quality standards. This will include </w:t>
      </w:r>
      <w:r w:rsidR="00755A87">
        <w:t>ECMS</w:t>
      </w:r>
      <w:r>
        <w:t xml:space="preserve"> but not any third part dependencies, though dependencies shall be checked for adequate compatibility with the client’s computer systems.</w:t>
      </w:r>
    </w:p>
    <w:p w14:paraId="2A0E8B0C" w14:textId="77777777" w:rsidR="002338C6" w:rsidRPr="002338C6" w:rsidRDefault="002338C6" w:rsidP="002338C6">
      <w:pPr>
        <w:pStyle w:val="Heading4"/>
      </w:pPr>
      <w:bookmarkStart w:id="93" w:name="_Toc317832874"/>
      <w:bookmarkStart w:id="94" w:name="_Toc319003400"/>
      <w:r w:rsidRPr="002338C6">
        <w:t>Sched</w:t>
      </w:r>
      <w:r w:rsidRPr="002338C6">
        <w:rPr>
          <w:rStyle w:val="Heading4Char"/>
          <w:b/>
          <w:bCs/>
          <w:i/>
          <w:iCs/>
        </w:rPr>
        <w:t xml:space="preserve">uled </w:t>
      </w:r>
      <w:r w:rsidRPr="002338C6">
        <w:t>Audits</w:t>
      </w:r>
      <w:bookmarkEnd w:id="93"/>
      <w:bookmarkEnd w:id="94"/>
    </w:p>
    <w:p w14:paraId="0AF9147E" w14:textId="77777777" w:rsidR="002338C6" w:rsidRPr="00DE2F4C" w:rsidRDefault="002338C6" w:rsidP="001F3E67">
      <w:pPr>
        <w:ind w:left="856"/>
      </w:pPr>
      <w:r>
        <w:t>Audits will occur at the end of each development phase before delivery and at each stage of testing the software.</w:t>
      </w:r>
    </w:p>
    <w:p w14:paraId="1093E40B" w14:textId="77777777" w:rsidR="002338C6" w:rsidRPr="002338C6" w:rsidRDefault="002338C6" w:rsidP="002338C6">
      <w:pPr>
        <w:pStyle w:val="Heading4"/>
      </w:pPr>
      <w:bookmarkStart w:id="95" w:name="_Toc317832875"/>
      <w:bookmarkStart w:id="96" w:name="_Toc319003401"/>
      <w:r w:rsidRPr="002338C6">
        <w:t>Uns</w:t>
      </w:r>
      <w:r w:rsidRPr="002338C6">
        <w:rPr>
          <w:rStyle w:val="Heading4Char"/>
          <w:b/>
          <w:bCs/>
          <w:i/>
          <w:iCs/>
        </w:rPr>
        <w:t>ched</w:t>
      </w:r>
      <w:r w:rsidRPr="002338C6">
        <w:t>uled Audits</w:t>
      </w:r>
      <w:bookmarkEnd w:id="95"/>
      <w:bookmarkEnd w:id="96"/>
    </w:p>
    <w:p w14:paraId="14A02B4D" w14:textId="77777777" w:rsidR="002338C6" w:rsidRPr="000B7673" w:rsidRDefault="002338C6" w:rsidP="001F3E67">
      <w:pPr>
        <w:ind w:left="856"/>
      </w:pPr>
      <w:r>
        <w:t xml:space="preserve">Unscheduled SQA audits will occur both at random and when issues arise to ensure constant compliance. </w:t>
      </w:r>
    </w:p>
    <w:p w14:paraId="5FA9F061" w14:textId="77777777" w:rsidR="002338C6" w:rsidRPr="002338C6" w:rsidRDefault="002338C6" w:rsidP="002338C6">
      <w:pPr>
        <w:pStyle w:val="Heading4"/>
      </w:pPr>
      <w:bookmarkStart w:id="97" w:name="_Toc317832876"/>
      <w:bookmarkStart w:id="98" w:name="_Toc319003402"/>
      <w:r w:rsidRPr="002338C6">
        <w:t>Audi</w:t>
      </w:r>
      <w:r w:rsidRPr="002338C6">
        <w:rPr>
          <w:rStyle w:val="Heading4Char"/>
          <w:b/>
          <w:bCs/>
          <w:i/>
          <w:iCs/>
        </w:rPr>
        <w:t xml:space="preserve">ts </w:t>
      </w:r>
      <w:r w:rsidRPr="002338C6">
        <w:t>of the SQA Organisation</w:t>
      </w:r>
      <w:bookmarkEnd w:id="97"/>
      <w:bookmarkEnd w:id="98"/>
    </w:p>
    <w:p w14:paraId="1577970D" w14:textId="77777777" w:rsidR="002338C6" w:rsidRPr="000B7673" w:rsidRDefault="002338C6" w:rsidP="001F3E67">
      <w:pPr>
        <w:ind w:left="856"/>
      </w:pPr>
      <w:r>
        <w:t>Audits of those responsible for the SQA will be completed by SegFault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14:paraId="27EA9116" w14:textId="77777777" w:rsidR="002338C6" w:rsidRPr="002338C6" w:rsidRDefault="002338C6" w:rsidP="002338C6">
      <w:pPr>
        <w:pStyle w:val="Heading4"/>
      </w:pPr>
      <w:bookmarkStart w:id="99" w:name="_Toc317832877"/>
      <w:bookmarkStart w:id="100" w:name="_Toc319003403"/>
      <w:r w:rsidRPr="002338C6">
        <w:t>Audit Reports</w:t>
      </w:r>
      <w:bookmarkEnd w:id="99"/>
      <w:bookmarkEnd w:id="100"/>
    </w:p>
    <w:p w14:paraId="6CCCB7C8" w14:textId="77777777"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14:paraId="04B355BE" w14:textId="77777777" w:rsidR="002338C6" w:rsidRDefault="002338C6" w:rsidP="002338C6">
      <w:pPr>
        <w:pStyle w:val="Heading3"/>
      </w:pPr>
      <w:bookmarkStart w:id="101" w:name="_Toc317832878"/>
      <w:bookmarkStart w:id="102" w:name="_Toc319003404"/>
      <w:bookmarkStart w:id="103" w:name="_Toc323010286"/>
      <w:r>
        <w:t>SQA Records</w:t>
      </w:r>
      <w:bookmarkEnd w:id="101"/>
      <w:bookmarkEnd w:id="102"/>
      <w:bookmarkEnd w:id="103"/>
    </w:p>
    <w:p w14:paraId="6EED04A8" w14:textId="77777777" w:rsidR="002338C6" w:rsidRPr="00321049" w:rsidRDefault="002338C6" w:rsidP="001F3E67">
      <w:pPr>
        <w:ind w:left="737"/>
      </w:pPr>
      <w:r>
        <w:t xml:space="preserve">Audit reports will be held by both the project team and the Internal Audit department. Change and meeting logs shall be </w:t>
      </w:r>
      <w:r>
        <w:lastRenderedPageBreak/>
        <w:t>kept by just the project team and will be transferred to Internal Audit on the date of delivery of the software deliverables.</w:t>
      </w:r>
    </w:p>
    <w:p w14:paraId="15D8886F" w14:textId="77777777" w:rsidR="002338C6" w:rsidRDefault="002338C6" w:rsidP="002338C6">
      <w:pPr>
        <w:pStyle w:val="Heading3"/>
      </w:pPr>
      <w:bookmarkStart w:id="104" w:name="_Toc317832879"/>
      <w:bookmarkStart w:id="105" w:name="_Toc319003405"/>
      <w:bookmarkStart w:id="106" w:name="_Toc323010287"/>
      <w:r>
        <w:t>SQA Status Reports</w:t>
      </w:r>
      <w:bookmarkEnd w:id="104"/>
      <w:bookmarkEnd w:id="105"/>
      <w:bookmarkEnd w:id="106"/>
    </w:p>
    <w:p w14:paraId="2EF6D747" w14:textId="77777777" w:rsidR="002338C6" w:rsidRPr="00A90A6E" w:rsidRDefault="002338C6" w:rsidP="001F3E67">
      <w:pPr>
        <w:ind w:left="737"/>
      </w:pPr>
      <w:r>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14:paraId="4EAD872C" w14:textId="77777777" w:rsidR="002338C6" w:rsidRDefault="002338C6" w:rsidP="002338C6">
      <w:pPr>
        <w:pStyle w:val="Heading3"/>
      </w:pPr>
      <w:bookmarkStart w:id="107" w:name="_Toc317832880"/>
      <w:bookmarkStart w:id="108" w:name="_Toc319003406"/>
      <w:bookmarkStart w:id="109" w:name="_Toc323010288"/>
      <w:r>
        <w:t>Software Documentation</w:t>
      </w:r>
      <w:bookmarkEnd w:id="107"/>
      <w:bookmarkEnd w:id="108"/>
      <w:bookmarkEnd w:id="109"/>
    </w:p>
    <w:p w14:paraId="72278EA7" w14:textId="77777777" w:rsidR="002338C6" w:rsidRDefault="002338C6" w:rsidP="001F3E67">
      <w:pPr>
        <w:ind w:left="737"/>
      </w:pPr>
      <w:r>
        <w:t xml:space="preserve">SQA will review all documentation including those about </w:t>
      </w:r>
      <w:r w:rsidR="00755A87">
        <w:t>ECMS</w:t>
      </w:r>
      <w:r>
        <w:t xml:space="preserve"> and those about the development process itself.</w:t>
      </w:r>
    </w:p>
    <w:p w14:paraId="72989D8B" w14:textId="77777777" w:rsidR="002338C6" w:rsidRDefault="002338C6" w:rsidP="001F3E67">
      <w:pPr>
        <w:ind w:left="737"/>
      </w:pPr>
      <w:r>
        <w:t>The essential documentation includes:</w:t>
      </w:r>
    </w:p>
    <w:p w14:paraId="63E0C785" w14:textId="77777777" w:rsidR="002338C6" w:rsidRDefault="002338C6" w:rsidP="001F3E67">
      <w:pPr>
        <w:pStyle w:val="ListParagraph"/>
        <w:numPr>
          <w:ilvl w:val="0"/>
          <w:numId w:val="21"/>
        </w:numPr>
      </w:pPr>
      <w:r>
        <w:t>Software Requirements Specification</w:t>
      </w:r>
    </w:p>
    <w:p w14:paraId="4153140E" w14:textId="77777777" w:rsidR="002338C6" w:rsidRDefault="002338C6" w:rsidP="001F3E67">
      <w:pPr>
        <w:pStyle w:val="ListParagraph"/>
        <w:numPr>
          <w:ilvl w:val="0"/>
          <w:numId w:val="21"/>
        </w:numPr>
      </w:pPr>
      <w:r>
        <w:t>Costing Analysis</w:t>
      </w:r>
    </w:p>
    <w:p w14:paraId="2B3535A7" w14:textId="77777777" w:rsidR="002338C6" w:rsidRDefault="002338C6" w:rsidP="001F3E67">
      <w:pPr>
        <w:pStyle w:val="ListParagraph"/>
        <w:numPr>
          <w:ilvl w:val="0"/>
          <w:numId w:val="21"/>
        </w:numPr>
      </w:pPr>
      <w:r>
        <w:t>Risk Analysis</w:t>
      </w:r>
    </w:p>
    <w:p w14:paraId="335815F8" w14:textId="77777777" w:rsidR="002338C6" w:rsidRDefault="002338C6" w:rsidP="001F3E67">
      <w:pPr>
        <w:pStyle w:val="ListParagraph"/>
        <w:numPr>
          <w:ilvl w:val="0"/>
          <w:numId w:val="21"/>
        </w:numPr>
      </w:pPr>
      <w:r>
        <w:t>Quality Assurance Standards and Plan</w:t>
      </w:r>
    </w:p>
    <w:p w14:paraId="554F9DD0" w14:textId="77777777" w:rsidR="002338C6" w:rsidRDefault="002338C6" w:rsidP="001F3E67">
      <w:pPr>
        <w:pStyle w:val="ListParagraph"/>
        <w:numPr>
          <w:ilvl w:val="0"/>
          <w:numId w:val="21"/>
        </w:numPr>
      </w:pPr>
      <w:r>
        <w:t>Conceptual Design</w:t>
      </w:r>
    </w:p>
    <w:p w14:paraId="6A6622C8" w14:textId="77777777" w:rsidR="002338C6" w:rsidRDefault="002338C6" w:rsidP="001F3E67">
      <w:pPr>
        <w:pStyle w:val="ListParagraph"/>
        <w:numPr>
          <w:ilvl w:val="0"/>
          <w:numId w:val="21"/>
        </w:numPr>
      </w:pPr>
      <w:r>
        <w:t>Technical Design (UML, data storage,)</w:t>
      </w:r>
    </w:p>
    <w:p w14:paraId="6B5133E9" w14:textId="77777777" w:rsidR="002338C6" w:rsidRDefault="002338C6" w:rsidP="001F3E67">
      <w:pPr>
        <w:pStyle w:val="ListParagraph"/>
        <w:numPr>
          <w:ilvl w:val="0"/>
          <w:numId w:val="21"/>
        </w:numPr>
      </w:pPr>
      <w:r>
        <w:t>Test Plan</w:t>
      </w:r>
    </w:p>
    <w:p w14:paraId="25416902" w14:textId="77777777" w:rsidR="002338C6" w:rsidRDefault="002338C6" w:rsidP="001F3E67">
      <w:pPr>
        <w:pStyle w:val="ListParagraph"/>
        <w:numPr>
          <w:ilvl w:val="0"/>
          <w:numId w:val="21"/>
        </w:numPr>
      </w:pPr>
      <w:r>
        <w:t>Testing</w:t>
      </w:r>
    </w:p>
    <w:p w14:paraId="596632D7" w14:textId="77777777" w:rsidR="002338C6" w:rsidRDefault="002338C6" w:rsidP="001F3E67">
      <w:pPr>
        <w:pStyle w:val="ListParagraph"/>
        <w:numPr>
          <w:ilvl w:val="0"/>
          <w:numId w:val="21"/>
        </w:numPr>
      </w:pPr>
      <w:r>
        <w:t>Project Evaluation</w:t>
      </w:r>
    </w:p>
    <w:p w14:paraId="40B93607" w14:textId="77777777" w:rsidR="002338C6" w:rsidRDefault="002338C6" w:rsidP="001F3E67">
      <w:pPr>
        <w:pStyle w:val="ListParagraph"/>
        <w:numPr>
          <w:ilvl w:val="0"/>
          <w:numId w:val="21"/>
        </w:numPr>
      </w:pPr>
      <w:r>
        <w:t>Client Presentation</w:t>
      </w:r>
    </w:p>
    <w:p w14:paraId="1C5A6ECE" w14:textId="77777777" w:rsidR="002338C6" w:rsidRDefault="002338C6" w:rsidP="001F3E67">
      <w:pPr>
        <w:ind w:left="737"/>
      </w:pPr>
      <w:r>
        <w:t>Software documentation must be based on well-established standards or templates.</w:t>
      </w:r>
    </w:p>
    <w:p w14:paraId="54599A85" w14:textId="77777777"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14:paraId="0C89B750" w14:textId="77777777" w:rsidR="002338C6" w:rsidRDefault="002338C6" w:rsidP="002338C6">
      <w:pPr>
        <w:pStyle w:val="Heading3"/>
      </w:pPr>
      <w:bookmarkStart w:id="110" w:name="_Toc317832881"/>
      <w:bookmarkStart w:id="111" w:name="_Toc319003407"/>
      <w:bookmarkStart w:id="112" w:name="_Toc323010289"/>
      <w:r>
        <w:t>Requirements Traceability</w:t>
      </w:r>
      <w:bookmarkEnd w:id="110"/>
      <w:bookmarkEnd w:id="111"/>
      <w:bookmarkEnd w:id="112"/>
    </w:p>
    <w:p w14:paraId="1A4A271F" w14:textId="77777777"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14:paraId="29CB8670" w14:textId="77777777" w:rsidR="002338C6" w:rsidRDefault="002338C6" w:rsidP="002338C6">
      <w:pPr>
        <w:pStyle w:val="Heading3"/>
      </w:pPr>
      <w:bookmarkStart w:id="113" w:name="_Toc317832882"/>
      <w:bookmarkStart w:id="114" w:name="_Toc319003408"/>
      <w:bookmarkStart w:id="115" w:name="_Toc323010290"/>
      <w:r>
        <w:t>Software Development Process</w:t>
      </w:r>
      <w:bookmarkEnd w:id="113"/>
      <w:bookmarkEnd w:id="114"/>
      <w:bookmarkEnd w:id="115"/>
    </w:p>
    <w:p w14:paraId="7FF136AC" w14:textId="77777777" w:rsidR="002338C6" w:rsidRPr="00CC544C" w:rsidRDefault="002338C6" w:rsidP="001F3E67">
      <w:pPr>
        <w:ind w:left="737"/>
      </w:pPr>
      <w:r>
        <w:t>SQA will audit deliverables between each phase of the software development lifecycle. This will not preclude any other audits from being carried out.</w:t>
      </w:r>
    </w:p>
    <w:p w14:paraId="63CB6955" w14:textId="77777777" w:rsidR="002338C6" w:rsidRDefault="002338C6" w:rsidP="002338C6">
      <w:pPr>
        <w:pStyle w:val="Heading3"/>
      </w:pPr>
      <w:bookmarkStart w:id="116" w:name="_Toc317832883"/>
      <w:bookmarkStart w:id="117" w:name="_Toc319003409"/>
      <w:bookmarkStart w:id="118" w:name="_Toc323010291"/>
      <w:r>
        <w:lastRenderedPageBreak/>
        <w:t>Project Reviews</w:t>
      </w:r>
      <w:bookmarkEnd w:id="116"/>
      <w:bookmarkEnd w:id="117"/>
      <w:bookmarkEnd w:id="118"/>
    </w:p>
    <w:p w14:paraId="0D94BDAB" w14:textId="77777777" w:rsidR="002338C6" w:rsidRDefault="002338C6" w:rsidP="002338C6">
      <w:pPr>
        <w:pStyle w:val="Heading4"/>
      </w:pPr>
      <w:bookmarkStart w:id="119" w:name="_Toc317832884"/>
      <w:bookmarkStart w:id="120" w:name="_Toc319003410"/>
      <w:r>
        <w:t>Formal Reviews</w:t>
      </w:r>
      <w:bookmarkEnd w:id="119"/>
      <w:bookmarkEnd w:id="120"/>
    </w:p>
    <w:p w14:paraId="1E3D1028" w14:textId="77777777" w:rsidR="002338C6" w:rsidRPr="00CC544C" w:rsidRDefault="002338C6" w:rsidP="001F3E67">
      <w:pPr>
        <w:ind w:left="856"/>
      </w:pPr>
      <w:r>
        <w:t>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recommendations will be sent to the team member responsible post-delivery to assist in increasing the quality of future projects.</w:t>
      </w:r>
    </w:p>
    <w:p w14:paraId="27A18980" w14:textId="77777777" w:rsidR="002338C6" w:rsidRDefault="002338C6" w:rsidP="002338C6">
      <w:pPr>
        <w:pStyle w:val="Heading4"/>
      </w:pPr>
      <w:bookmarkStart w:id="121" w:name="_Toc317832885"/>
      <w:bookmarkStart w:id="122" w:name="_Toc319003411"/>
      <w:r>
        <w:t>Informal Reviews</w:t>
      </w:r>
      <w:bookmarkEnd w:id="121"/>
      <w:bookmarkEnd w:id="122"/>
    </w:p>
    <w:p w14:paraId="7B24CB76" w14:textId="77777777" w:rsidR="002338C6" w:rsidRDefault="002338C6" w:rsidP="002338C6">
      <w:pPr>
        <w:pStyle w:val="Heading5"/>
      </w:pPr>
      <w:r>
        <w:t xml:space="preserve"> Design Walk-throughs</w:t>
      </w:r>
    </w:p>
    <w:p w14:paraId="4D9E7783" w14:textId="77777777"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14:paraId="535BA9FD" w14:textId="77777777" w:rsidR="002338C6" w:rsidRDefault="002338C6" w:rsidP="002338C6">
      <w:pPr>
        <w:pStyle w:val="Heading5"/>
      </w:pPr>
      <w:r>
        <w:t xml:space="preserve"> Code Walk-throughs</w:t>
      </w:r>
    </w:p>
    <w:p w14:paraId="7E954119" w14:textId="77777777"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14:paraId="3EEF5564" w14:textId="77777777" w:rsidR="002338C6" w:rsidRDefault="002338C6" w:rsidP="002338C6">
      <w:pPr>
        <w:pStyle w:val="Heading3"/>
      </w:pPr>
      <w:bookmarkStart w:id="123" w:name="_Toc317832886"/>
      <w:bookmarkStart w:id="124" w:name="_Toc319003412"/>
      <w:bookmarkStart w:id="125" w:name="_Toc323010292"/>
      <w:r>
        <w:t>Tools and Techniques</w:t>
      </w:r>
      <w:bookmarkEnd w:id="123"/>
      <w:bookmarkEnd w:id="124"/>
      <w:bookmarkEnd w:id="125"/>
    </w:p>
    <w:p w14:paraId="7EABBA29" w14:textId="77777777"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14:paraId="1D11B91F" w14:textId="77777777" w:rsidR="002338C6" w:rsidRDefault="002338C6" w:rsidP="001F3E67">
      <w:pPr>
        <w:pStyle w:val="Heading3"/>
      </w:pPr>
      <w:bookmarkStart w:id="126" w:name="_Toc317832887"/>
      <w:bookmarkStart w:id="127" w:name="_Toc319003413"/>
      <w:bookmarkStart w:id="128" w:name="_Toc323010293"/>
      <w:r>
        <w:t>Software Configuration Management</w:t>
      </w:r>
      <w:bookmarkEnd w:id="126"/>
      <w:bookmarkEnd w:id="127"/>
      <w:bookmarkEnd w:id="128"/>
    </w:p>
    <w:p w14:paraId="4BF7A869" w14:textId="77777777"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14:paraId="7704AF4A" w14:textId="77777777"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14:paraId="09C5A059" w14:textId="77777777" w:rsidR="002338C6" w:rsidRDefault="002338C6" w:rsidP="002338C6">
      <w:pPr>
        <w:pStyle w:val="Heading3"/>
      </w:pPr>
      <w:bookmarkStart w:id="129" w:name="_Toc317832888"/>
      <w:bookmarkStart w:id="130" w:name="_Toc319003414"/>
      <w:bookmarkStart w:id="131" w:name="_Toc323010294"/>
      <w:r>
        <w:t>Release Procedures</w:t>
      </w:r>
      <w:bookmarkEnd w:id="129"/>
      <w:bookmarkEnd w:id="130"/>
      <w:bookmarkEnd w:id="131"/>
    </w:p>
    <w:p w14:paraId="7DA5308C" w14:textId="77777777"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14:paraId="4544703B" w14:textId="77777777" w:rsidR="002338C6" w:rsidRPr="008E2114" w:rsidRDefault="002338C6" w:rsidP="001F3E67">
      <w:pPr>
        <w:ind w:left="737"/>
      </w:pPr>
      <w:r>
        <w:lastRenderedPageBreak/>
        <w:t>External version control are identified by the number after the title, the first version will not have a number.</w:t>
      </w:r>
    </w:p>
    <w:p w14:paraId="6D926D8F" w14:textId="77777777" w:rsidR="002338C6" w:rsidRDefault="002338C6" w:rsidP="002338C6">
      <w:pPr>
        <w:pStyle w:val="Heading3"/>
      </w:pPr>
      <w:bookmarkStart w:id="132" w:name="_Toc317832889"/>
      <w:bookmarkStart w:id="133" w:name="_Toc319003415"/>
      <w:bookmarkStart w:id="134" w:name="_Toc323010295"/>
      <w:r>
        <w:t>Change Control</w:t>
      </w:r>
      <w:bookmarkEnd w:id="132"/>
      <w:bookmarkEnd w:id="133"/>
      <w:bookmarkEnd w:id="134"/>
    </w:p>
    <w:p w14:paraId="2581F6E5" w14:textId="77777777" w:rsidR="002338C6" w:rsidRDefault="002338C6" w:rsidP="001F3E67">
      <w:pPr>
        <w:ind w:left="737"/>
      </w:pPr>
      <w:r>
        <w:t>Change control will be managed using Git which whilst it has not been audited by SQA it is well established as a quality product.</w:t>
      </w:r>
    </w:p>
    <w:p w14:paraId="05E9710F" w14:textId="77777777"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14:paraId="67A2F2F6" w14:textId="77777777" w:rsidR="002338C6" w:rsidRDefault="002338C6" w:rsidP="002338C6">
      <w:pPr>
        <w:pStyle w:val="Heading3"/>
      </w:pPr>
      <w:bookmarkStart w:id="135" w:name="_Toc317832890"/>
      <w:bookmarkStart w:id="136" w:name="_Toc319003416"/>
      <w:bookmarkStart w:id="137" w:name="_Toc323010296"/>
      <w:r>
        <w:t>Problem Reporting</w:t>
      </w:r>
      <w:bookmarkEnd w:id="135"/>
      <w:bookmarkEnd w:id="136"/>
      <w:bookmarkEnd w:id="137"/>
    </w:p>
    <w:p w14:paraId="714FAF24" w14:textId="77777777"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14:paraId="18FEE7E0" w14:textId="77777777" w:rsidR="002338C6" w:rsidRDefault="002338C6" w:rsidP="002338C6">
      <w:pPr>
        <w:pStyle w:val="Heading3"/>
      </w:pPr>
      <w:bookmarkStart w:id="138" w:name="_Toc317832891"/>
      <w:bookmarkStart w:id="139" w:name="_Toc319003417"/>
      <w:bookmarkStart w:id="140" w:name="_Toc323010297"/>
      <w:r>
        <w:t>Software Testing</w:t>
      </w:r>
      <w:bookmarkEnd w:id="138"/>
      <w:bookmarkEnd w:id="139"/>
      <w:bookmarkEnd w:id="140"/>
    </w:p>
    <w:p w14:paraId="06123028" w14:textId="77777777" w:rsidR="002338C6" w:rsidRDefault="002338C6" w:rsidP="002338C6">
      <w:pPr>
        <w:pStyle w:val="Heading4"/>
      </w:pPr>
      <w:bookmarkStart w:id="141" w:name="_Toc317832892"/>
      <w:bookmarkStart w:id="142" w:name="_Toc319003418"/>
      <w:r>
        <w:t>Unit Test</w:t>
      </w:r>
      <w:bookmarkEnd w:id="141"/>
      <w:bookmarkEnd w:id="142"/>
    </w:p>
    <w:p w14:paraId="02CE0F5B" w14:textId="77777777"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14:paraId="362FB89A" w14:textId="77777777" w:rsidR="002338C6" w:rsidRDefault="002338C6" w:rsidP="002338C6">
      <w:pPr>
        <w:pStyle w:val="Heading4"/>
      </w:pPr>
      <w:bookmarkStart w:id="143" w:name="_Toc317832893"/>
      <w:bookmarkStart w:id="144" w:name="_Toc319003419"/>
      <w:r>
        <w:t>Suitability Testing</w:t>
      </w:r>
      <w:bookmarkEnd w:id="143"/>
      <w:bookmarkEnd w:id="144"/>
    </w:p>
    <w:p w14:paraId="5FC9BBAB" w14:textId="77777777"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14:paraId="59318A27" w14:textId="77777777" w:rsidR="002338C6" w:rsidRDefault="002338C6" w:rsidP="002338C6">
      <w:pPr>
        <w:pStyle w:val="Heading4"/>
      </w:pPr>
      <w:bookmarkStart w:id="145" w:name="_Toc317832894"/>
      <w:bookmarkStart w:id="146" w:name="_Toc319003420"/>
      <w:r>
        <w:t>Usability Testing</w:t>
      </w:r>
      <w:bookmarkEnd w:id="145"/>
      <w:bookmarkEnd w:id="146"/>
    </w:p>
    <w:p w14:paraId="5C8DDDBF" w14:textId="77777777"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14:paraId="4980D196" w14:textId="77777777" w:rsidR="002338C6" w:rsidRDefault="002338C6" w:rsidP="002338C6">
      <w:pPr>
        <w:pStyle w:val="Heading4"/>
      </w:pPr>
      <w:bookmarkStart w:id="147" w:name="_Toc317832895"/>
      <w:bookmarkStart w:id="148" w:name="_Toc319003421"/>
      <w:r>
        <w:t>Integration Testing</w:t>
      </w:r>
      <w:bookmarkEnd w:id="147"/>
      <w:bookmarkEnd w:id="148"/>
    </w:p>
    <w:p w14:paraId="6DF5423A" w14:textId="77777777" w:rsidR="000F3989" w:rsidRDefault="002338C6" w:rsidP="000F3989">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14:paraId="74FAA9FF" w14:textId="77777777" w:rsidR="0014448D" w:rsidRDefault="0014448D">
      <w:pPr>
        <w:rPr>
          <w:rFonts w:asciiTheme="majorHAnsi" w:eastAsiaTheme="majorEastAsia" w:hAnsiTheme="majorHAnsi" w:cstheme="majorBidi"/>
          <w:b/>
          <w:bCs/>
          <w:sz w:val="28"/>
          <w:szCs w:val="28"/>
        </w:rPr>
      </w:pPr>
      <w:r>
        <w:br w:type="page"/>
      </w:r>
    </w:p>
    <w:p w14:paraId="4F589073" w14:textId="77777777" w:rsidR="003E7CF6" w:rsidRDefault="000F3989" w:rsidP="000F3989">
      <w:pPr>
        <w:pStyle w:val="Heading1"/>
      </w:pPr>
      <w:bookmarkStart w:id="149" w:name="_Toc323010298"/>
      <w:r w:rsidRPr="000F3989">
        <w:lastRenderedPageBreak/>
        <w:t>Phase 1 Quality Audit</w:t>
      </w:r>
      <w:bookmarkEnd w:id="149"/>
    </w:p>
    <w:tbl>
      <w:tblPr>
        <w:tblStyle w:val="TableGrid"/>
        <w:tblW w:w="0" w:type="auto"/>
        <w:tblInd w:w="584" w:type="dxa"/>
        <w:tblLook w:val="04A0" w:firstRow="1" w:lastRow="0" w:firstColumn="1" w:lastColumn="0" w:noHBand="0" w:noVBand="1"/>
      </w:tblPr>
      <w:tblGrid>
        <w:gridCol w:w="1792"/>
        <w:gridCol w:w="2977"/>
      </w:tblGrid>
      <w:tr w:rsidR="00364811" w14:paraId="1BD409DF" w14:textId="77777777" w:rsidTr="00364811">
        <w:tc>
          <w:tcPr>
            <w:tcW w:w="1792" w:type="dxa"/>
          </w:tcPr>
          <w:p w14:paraId="13AA6C83" w14:textId="77777777" w:rsidR="00364811" w:rsidRPr="00364811" w:rsidRDefault="00364811" w:rsidP="00364811">
            <w:pPr>
              <w:rPr>
                <w:b/>
              </w:rPr>
            </w:pPr>
            <w:r w:rsidRPr="00364811">
              <w:rPr>
                <w:b/>
              </w:rPr>
              <w:t>Auditor</w:t>
            </w:r>
          </w:p>
        </w:tc>
        <w:tc>
          <w:tcPr>
            <w:tcW w:w="2977" w:type="dxa"/>
          </w:tcPr>
          <w:p w14:paraId="0C11A42D" w14:textId="77777777" w:rsidR="00364811" w:rsidRDefault="00364811" w:rsidP="00364811">
            <w:r>
              <w:t>Mark Robinson</w:t>
            </w:r>
          </w:p>
        </w:tc>
      </w:tr>
      <w:tr w:rsidR="00364811" w14:paraId="68E01BAB" w14:textId="77777777" w:rsidTr="00364811">
        <w:tc>
          <w:tcPr>
            <w:tcW w:w="1792" w:type="dxa"/>
          </w:tcPr>
          <w:p w14:paraId="308B7A58" w14:textId="77777777" w:rsidR="00364811" w:rsidRPr="00364811" w:rsidRDefault="00364811" w:rsidP="00364811">
            <w:pPr>
              <w:rPr>
                <w:b/>
              </w:rPr>
            </w:pPr>
            <w:r w:rsidRPr="00364811">
              <w:rPr>
                <w:b/>
              </w:rPr>
              <w:t>Audit Date</w:t>
            </w:r>
          </w:p>
        </w:tc>
        <w:tc>
          <w:tcPr>
            <w:tcW w:w="2977" w:type="dxa"/>
          </w:tcPr>
          <w:p w14:paraId="71E13CA3" w14:textId="77777777" w:rsidR="00364811" w:rsidRDefault="00364811" w:rsidP="00364811">
            <w:r>
              <w:t>23/FEB/2012</w:t>
            </w:r>
          </w:p>
        </w:tc>
      </w:tr>
    </w:tbl>
    <w:p w14:paraId="78926308" w14:textId="77777777" w:rsidR="003454BA" w:rsidRDefault="003454BA" w:rsidP="003454BA">
      <w:pPr>
        <w:pStyle w:val="Heading2"/>
      </w:pPr>
      <w:bookmarkStart w:id="150" w:name="_Toc323010299"/>
      <w:r>
        <w:t>Documentation</w:t>
      </w:r>
      <w:bookmarkEnd w:id="150"/>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14:paraId="692DBC97" w14:textId="77777777"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22EE2A09" w14:textId="77777777" w:rsidR="002F3A62" w:rsidRPr="00D27FB3" w:rsidRDefault="002F3A62" w:rsidP="00127E87">
            <w:r w:rsidRPr="00D27FB3">
              <w:t>Standard Number</w:t>
            </w:r>
          </w:p>
        </w:tc>
        <w:tc>
          <w:tcPr>
            <w:tcW w:w="1905" w:type="dxa"/>
          </w:tcPr>
          <w:p w14:paraId="25CF6620" w14:textId="77777777"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14:paraId="208D9EB6" w14:textId="77777777"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740E71B9" w14:textId="77777777"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14:paraId="527B8378"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AA8ECC3" w14:textId="77777777" w:rsidR="002F3A62" w:rsidRPr="00D27FB3" w:rsidRDefault="002F3A62" w:rsidP="00127E87">
            <w:pPr>
              <w:rPr>
                <w:b w:val="0"/>
              </w:rPr>
            </w:pPr>
            <w:r w:rsidRPr="00D27FB3">
              <w:rPr>
                <w:b w:val="0"/>
              </w:rPr>
              <w:t>DO1</w:t>
            </w:r>
          </w:p>
        </w:tc>
        <w:tc>
          <w:tcPr>
            <w:tcW w:w="1905" w:type="dxa"/>
          </w:tcPr>
          <w:p w14:paraId="5D8FAAA3"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6B921916" w14:textId="77777777"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ED95415"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41D0CB2C"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76F6443" w14:textId="77777777" w:rsidR="002F3A62" w:rsidRPr="00D27FB3" w:rsidRDefault="002F3A62" w:rsidP="00127E87">
            <w:pPr>
              <w:rPr>
                <w:b w:val="0"/>
              </w:rPr>
            </w:pPr>
            <w:r w:rsidRPr="00D27FB3">
              <w:rPr>
                <w:b w:val="0"/>
              </w:rPr>
              <w:t>DO2</w:t>
            </w:r>
          </w:p>
        </w:tc>
        <w:tc>
          <w:tcPr>
            <w:tcW w:w="1905" w:type="dxa"/>
          </w:tcPr>
          <w:p w14:paraId="37665E18"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6D348CF1" w14:textId="77777777"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40FEBAB"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122FDA43"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20F3ED7" w14:textId="77777777" w:rsidR="002F3A62" w:rsidRPr="00D27FB3" w:rsidRDefault="002F3A62" w:rsidP="00127E87">
            <w:pPr>
              <w:rPr>
                <w:b w:val="0"/>
              </w:rPr>
            </w:pPr>
            <w:r w:rsidRPr="00D27FB3">
              <w:rPr>
                <w:b w:val="0"/>
              </w:rPr>
              <w:t>DO3</w:t>
            </w:r>
          </w:p>
        </w:tc>
        <w:tc>
          <w:tcPr>
            <w:tcW w:w="1905" w:type="dxa"/>
          </w:tcPr>
          <w:p w14:paraId="1DEA6825"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44AA0319" w14:textId="77777777"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4945B4A4"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32484006"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0D4F848" w14:textId="77777777" w:rsidR="002F3A62" w:rsidRPr="00D27FB3" w:rsidRDefault="002F3A62" w:rsidP="00127E87">
            <w:pPr>
              <w:rPr>
                <w:b w:val="0"/>
              </w:rPr>
            </w:pPr>
            <w:r w:rsidRPr="00D27FB3">
              <w:rPr>
                <w:b w:val="0"/>
              </w:rPr>
              <w:t>DO4</w:t>
            </w:r>
          </w:p>
        </w:tc>
        <w:tc>
          <w:tcPr>
            <w:tcW w:w="1905" w:type="dxa"/>
          </w:tcPr>
          <w:p w14:paraId="1545C7FD"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3115E29E" w14:textId="77777777"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2FA39999"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1C3BC773"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8CCFDEC" w14:textId="77777777" w:rsidR="002F3A62" w:rsidRPr="00D27FB3" w:rsidRDefault="002F3A62" w:rsidP="00127E87">
            <w:pPr>
              <w:rPr>
                <w:b w:val="0"/>
              </w:rPr>
            </w:pPr>
            <w:r w:rsidRPr="00D27FB3">
              <w:rPr>
                <w:b w:val="0"/>
              </w:rPr>
              <w:t>DO5</w:t>
            </w:r>
          </w:p>
        </w:tc>
        <w:tc>
          <w:tcPr>
            <w:tcW w:w="1905" w:type="dxa"/>
          </w:tcPr>
          <w:p w14:paraId="0B36151D"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34D4ACDD" w14:textId="77777777"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DF85E05"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3726F1CE"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3C5F5441" w14:textId="77777777" w:rsidR="002F3A62" w:rsidRPr="00D27FB3" w:rsidRDefault="002F3A62" w:rsidP="00127E87">
            <w:pPr>
              <w:rPr>
                <w:b w:val="0"/>
              </w:rPr>
            </w:pPr>
            <w:r w:rsidRPr="00D27FB3">
              <w:rPr>
                <w:b w:val="0"/>
              </w:rPr>
              <w:t>DO6</w:t>
            </w:r>
          </w:p>
        </w:tc>
        <w:tc>
          <w:tcPr>
            <w:tcW w:w="1905" w:type="dxa"/>
          </w:tcPr>
          <w:p w14:paraId="30301469" w14:textId="77777777" w:rsidR="002F3A62"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3F8BCEF8" w14:textId="77777777"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718FDD3A"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627C09E6"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C174FDD" w14:textId="77777777" w:rsidR="002F3A62" w:rsidRPr="00D27FB3" w:rsidRDefault="002F3A62" w:rsidP="00127E87">
            <w:pPr>
              <w:rPr>
                <w:b w:val="0"/>
              </w:rPr>
            </w:pPr>
            <w:r w:rsidRPr="00D27FB3">
              <w:rPr>
                <w:b w:val="0"/>
              </w:rPr>
              <w:t>DO7</w:t>
            </w:r>
          </w:p>
        </w:tc>
        <w:tc>
          <w:tcPr>
            <w:tcW w:w="1905" w:type="dxa"/>
          </w:tcPr>
          <w:p w14:paraId="555FBDEE"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55063BFC" w14:textId="77777777"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6B381B4B"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358DE405"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4B94ADEC" w14:textId="77777777" w:rsidR="002F3A62" w:rsidRPr="00D27FB3" w:rsidRDefault="002F3A62" w:rsidP="00127E87">
            <w:pPr>
              <w:rPr>
                <w:b w:val="0"/>
              </w:rPr>
            </w:pPr>
            <w:r w:rsidRPr="00D27FB3">
              <w:rPr>
                <w:b w:val="0"/>
              </w:rPr>
              <w:t>DO8</w:t>
            </w:r>
          </w:p>
        </w:tc>
        <w:tc>
          <w:tcPr>
            <w:tcW w:w="1905" w:type="dxa"/>
          </w:tcPr>
          <w:p w14:paraId="21E109C2"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514014D8" w14:textId="77777777"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226C733E"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bl>
    <w:p w14:paraId="1F716D22" w14:textId="77777777" w:rsidR="003454BA" w:rsidRDefault="003454BA" w:rsidP="003454BA">
      <w:pPr>
        <w:pStyle w:val="Heading2"/>
      </w:pPr>
      <w:bookmarkStart w:id="151" w:name="_Toc323010300"/>
      <w:r>
        <w:t>Development</w:t>
      </w:r>
      <w:bookmarkEnd w:id="151"/>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14:paraId="7B4A0530" w14:textId="77777777"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D74789B" w14:textId="77777777" w:rsidR="002F3A62" w:rsidRPr="00612D97" w:rsidRDefault="002F3A62" w:rsidP="00127E87">
            <w:r w:rsidRPr="00612D97">
              <w:t>Standard Number</w:t>
            </w:r>
          </w:p>
        </w:tc>
        <w:tc>
          <w:tcPr>
            <w:tcW w:w="1905" w:type="dxa"/>
          </w:tcPr>
          <w:p w14:paraId="5843C88B" w14:textId="77777777"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14:paraId="3B716E76" w14:textId="77777777"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09A78946" w14:textId="77777777"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14:paraId="1530EE1C"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1B5FC92" w14:textId="77777777" w:rsidR="002F3A62" w:rsidRPr="00D27FB3" w:rsidRDefault="002F3A62" w:rsidP="00127E87">
            <w:pPr>
              <w:rPr>
                <w:b w:val="0"/>
              </w:rPr>
            </w:pPr>
            <w:r w:rsidRPr="00D27FB3">
              <w:rPr>
                <w:b w:val="0"/>
              </w:rPr>
              <w:t>DE1</w:t>
            </w:r>
          </w:p>
        </w:tc>
        <w:tc>
          <w:tcPr>
            <w:tcW w:w="1905" w:type="dxa"/>
          </w:tcPr>
          <w:p w14:paraId="1DA749E1"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35C9F23D" w14:textId="77777777"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14:paraId="1F5EDC2A"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69C917D7"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12B5A27" w14:textId="77777777" w:rsidR="002F3A62" w:rsidRPr="00D27FB3" w:rsidRDefault="002F3A62" w:rsidP="00127E87">
            <w:pPr>
              <w:rPr>
                <w:b w:val="0"/>
              </w:rPr>
            </w:pPr>
            <w:r w:rsidRPr="00D27FB3">
              <w:rPr>
                <w:b w:val="0"/>
              </w:rPr>
              <w:t>DE2</w:t>
            </w:r>
          </w:p>
        </w:tc>
        <w:tc>
          <w:tcPr>
            <w:tcW w:w="1905" w:type="dxa"/>
          </w:tcPr>
          <w:p w14:paraId="472E4390"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54E2CA65" w14:textId="77777777"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B7B71CA"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242AAB39"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2A47B8E" w14:textId="77777777" w:rsidR="002F3A62" w:rsidRPr="00D27FB3" w:rsidRDefault="002F3A62" w:rsidP="00127E87">
            <w:pPr>
              <w:rPr>
                <w:b w:val="0"/>
              </w:rPr>
            </w:pPr>
            <w:r w:rsidRPr="00D27FB3">
              <w:rPr>
                <w:b w:val="0"/>
              </w:rPr>
              <w:t>DE3</w:t>
            </w:r>
          </w:p>
        </w:tc>
        <w:tc>
          <w:tcPr>
            <w:tcW w:w="1905" w:type="dxa"/>
          </w:tcPr>
          <w:p w14:paraId="5B24D85E"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14:paraId="2F8D6990" w14:textId="77777777"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F1783DD"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0F69F78C"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3F77FCD" w14:textId="77777777" w:rsidR="002F3A62" w:rsidRPr="00D27FB3" w:rsidRDefault="002F3A62" w:rsidP="00127E87">
            <w:pPr>
              <w:rPr>
                <w:b w:val="0"/>
              </w:rPr>
            </w:pPr>
            <w:r w:rsidRPr="00D27FB3">
              <w:rPr>
                <w:b w:val="0"/>
              </w:rPr>
              <w:t>DE4</w:t>
            </w:r>
          </w:p>
        </w:tc>
        <w:tc>
          <w:tcPr>
            <w:tcW w:w="1905" w:type="dxa"/>
          </w:tcPr>
          <w:p w14:paraId="18EEAA00"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16FC8344" w14:textId="77777777"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70448332"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65CB97A2"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F4A7C5D" w14:textId="77777777" w:rsidR="002F3A62" w:rsidRPr="00D27FB3" w:rsidRDefault="002F3A62" w:rsidP="00127E87">
            <w:pPr>
              <w:rPr>
                <w:b w:val="0"/>
              </w:rPr>
            </w:pPr>
            <w:r w:rsidRPr="00D27FB3">
              <w:rPr>
                <w:b w:val="0"/>
              </w:rPr>
              <w:t>DE5</w:t>
            </w:r>
          </w:p>
        </w:tc>
        <w:tc>
          <w:tcPr>
            <w:tcW w:w="1905" w:type="dxa"/>
          </w:tcPr>
          <w:p w14:paraId="1791F911"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14:paraId="560CCFA0" w14:textId="77777777" w:rsidR="002F3A62" w:rsidRDefault="00127E8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44860DC8"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7545B46B"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4E8503DB" w14:textId="77777777" w:rsidR="002F3A62" w:rsidRPr="00D27FB3" w:rsidRDefault="002F3A62" w:rsidP="00127E87">
            <w:pPr>
              <w:rPr>
                <w:b w:val="0"/>
              </w:rPr>
            </w:pPr>
            <w:r w:rsidRPr="00D27FB3">
              <w:rPr>
                <w:b w:val="0"/>
              </w:rPr>
              <w:t>DE6</w:t>
            </w:r>
          </w:p>
        </w:tc>
        <w:tc>
          <w:tcPr>
            <w:tcW w:w="1905" w:type="dxa"/>
          </w:tcPr>
          <w:p w14:paraId="5FF1D8E0"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5C19EDED" w14:textId="77777777" w:rsidR="002F3A62" w:rsidRDefault="00127E8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69C99428" w14:textId="77777777" w:rsidR="002F3A62" w:rsidRDefault="00127E87" w:rsidP="00127E87">
            <w:pPr>
              <w:cnfStyle w:val="000000010000" w:firstRow="0" w:lastRow="0" w:firstColumn="0" w:lastColumn="0" w:oddVBand="0" w:evenVBand="0" w:oddHBand="0" w:evenHBand="1" w:firstRowFirstColumn="0" w:firstRowLastColumn="0" w:lastRowFirstColumn="0" w:lastRowLastColumn="0"/>
            </w:pPr>
            <w:r>
              <w:t>Was followed as best as possible with the quality plan being created as part of phase one</w:t>
            </w:r>
            <w:r w:rsidR="00256AF8">
              <w:t>.</w:t>
            </w:r>
          </w:p>
        </w:tc>
      </w:tr>
      <w:tr w:rsidR="002F3A62" w14:paraId="40BBB233"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E2770AC" w14:textId="77777777" w:rsidR="002F3A62" w:rsidRPr="00D27FB3" w:rsidRDefault="002F3A62" w:rsidP="00127E87">
            <w:pPr>
              <w:rPr>
                <w:b w:val="0"/>
              </w:rPr>
            </w:pPr>
            <w:r w:rsidRPr="00D27FB3">
              <w:rPr>
                <w:b w:val="0"/>
              </w:rPr>
              <w:t>DE7</w:t>
            </w:r>
          </w:p>
        </w:tc>
        <w:tc>
          <w:tcPr>
            <w:tcW w:w="1905" w:type="dxa"/>
          </w:tcPr>
          <w:p w14:paraId="1A1A3D72"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7BB3F269" w14:textId="77777777" w:rsidR="002F3A62" w:rsidRDefault="00256AF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4167A898" w14:textId="77777777" w:rsidR="002F3A62" w:rsidRDefault="00256AF8" w:rsidP="00127E87">
            <w:pPr>
              <w:cnfStyle w:val="000000100000" w:firstRow="0" w:lastRow="0" w:firstColumn="0" w:lastColumn="0" w:oddVBand="0" w:evenVBand="0" w:oddHBand="1" w:evenHBand="0" w:firstRowFirstColumn="0" w:firstRowLastColumn="0" w:lastRowFirstColumn="0" w:lastRowLastColumn="0"/>
            </w:pPr>
            <w:r>
              <w:t xml:space="preserve">Was followed but largely ineffective due to lack of strict specifications of what sections included and the time it took to complete work. </w:t>
            </w:r>
          </w:p>
        </w:tc>
      </w:tr>
    </w:tbl>
    <w:p w14:paraId="7BB02657" w14:textId="77777777" w:rsidR="00687135" w:rsidRDefault="00687135" w:rsidP="00687135">
      <w:pPr>
        <w:pStyle w:val="Heading2"/>
        <w:numPr>
          <w:ilvl w:val="0"/>
          <w:numId w:val="0"/>
        </w:numPr>
        <w:ind w:left="576"/>
      </w:pPr>
    </w:p>
    <w:p w14:paraId="2FBBD350" w14:textId="77777777" w:rsidR="00687135" w:rsidRDefault="00687135">
      <w:pPr>
        <w:rPr>
          <w:rFonts w:asciiTheme="majorHAnsi" w:eastAsiaTheme="majorEastAsia" w:hAnsiTheme="majorHAnsi" w:cstheme="majorBidi"/>
          <w:b/>
          <w:bCs/>
          <w:sz w:val="26"/>
          <w:szCs w:val="26"/>
        </w:rPr>
      </w:pPr>
      <w:r>
        <w:br w:type="page"/>
      </w:r>
    </w:p>
    <w:p w14:paraId="53A679B4" w14:textId="77777777" w:rsidR="003454BA" w:rsidRDefault="003454BA" w:rsidP="003454BA">
      <w:pPr>
        <w:pStyle w:val="Heading2"/>
      </w:pPr>
      <w:bookmarkStart w:id="152" w:name="_Toc323010301"/>
      <w:r>
        <w:lastRenderedPageBreak/>
        <w:t>Implementation</w:t>
      </w:r>
      <w:bookmarkEnd w:id="152"/>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2F3A62" w14:paraId="7697852C" w14:textId="77777777"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497DFD5" w14:textId="77777777" w:rsidR="002F3A62" w:rsidRPr="00E30A80" w:rsidRDefault="002F3A62" w:rsidP="00127E87">
            <w:pPr>
              <w:rPr>
                <w:b w:val="0"/>
              </w:rPr>
            </w:pPr>
            <w:r w:rsidRPr="00E30A80">
              <w:t xml:space="preserve">Standard </w:t>
            </w:r>
            <w:r>
              <w:t>N</w:t>
            </w:r>
            <w:r w:rsidRPr="00E30A80">
              <w:t>umber</w:t>
            </w:r>
          </w:p>
        </w:tc>
        <w:tc>
          <w:tcPr>
            <w:tcW w:w="1888" w:type="dxa"/>
          </w:tcPr>
          <w:p w14:paraId="4172C85E" w14:textId="77777777"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14:paraId="6B7D9DC1" w14:textId="77777777"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4D19ECA0" w14:textId="77777777"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14:paraId="535A9EA0"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2DDCDB07" w14:textId="77777777" w:rsidR="002F3A62" w:rsidRPr="00612D97" w:rsidRDefault="002F3A62" w:rsidP="00127E87">
            <w:pPr>
              <w:rPr>
                <w:b w:val="0"/>
              </w:rPr>
            </w:pPr>
            <w:r w:rsidRPr="00612D97">
              <w:rPr>
                <w:b w:val="0"/>
              </w:rPr>
              <w:t>I1</w:t>
            </w:r>
          </w:p>
        </w:tc>
        <w:tc>
          <w:tcPr>
            <w:tcW w:w="1888" w:type="dxa"/>
          </w:tcPr>
          <w:p w14:paraId="0CCB60B5"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7149A5F7" w14:textId="77777777"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3170E6FF"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565AC9C3"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6843FBC" w14:textId="77777777" w:rsidR="002F3A62" w:rsidRPr="00612D97" w:rsidRDefault="002F3A62" w:rsidP="00127E87">
            <w:pPr>
              <w:rPr>
                <w:b w:val="0"/>
              </w:rPr>
            </w:pPr>
            <w:r w:rsidRPr="00612D97">
              <w:rPr>
                <w:b w:val="0"/>
              </w:rPr>
              <w:t>I2</w:t>
            </w:r>
          </w:p>
        </w:tc>
        <w:tc>
          <w:tcPr>
            <w:tcW w:w="1888" w:type="dxa"/>
          </w:tcPr>
          <w:p w14:paraId="2A8DE072"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14:paraId="1FE84464" w14:textId="77777777"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2C94750A"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0A9F9EAC"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3FB2277" w14:textId="77777777" w:rsidR="002F3A62" w:rsidRPr="00612D97" w:rsidRDefault="002F3A62" w:rsidP="00127E87">
            <w:pPr>
              <w:rPr>
                <w:b w:val="0"/>
              </w:rPr>
            </w:pPr>
            <w:r w:rsidRPr="00612D97">
              <w:rPr>
                <w:b w:val="0"/>
              </w:rPr>
              <w:t>I3</w:t>
            </w:r>
          </w:p>
        </w:tc>
        <w:tc>
          <w:tcPr>
            <w:tcW w:w="1888" w:type="dxa"/>
          </w:tcPr>
          <w:p w14:paraId="04662D44"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EE32AE5" w14:textId="77777777"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4BF17EF0"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2C8492F2"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2896EC06" w14:textId="77777777" w:rsidR="002F3A62" w:rsidRPr="00612D97" w:rsidRDefault="002F3A62" w:rsidP="00127E87">
            <w:pPr>
              <w:rPr>
                <w:b w:val="0"/>
              </w:rPr>
            </w:pPr>
            <w:r>
              <w:rPr>
                <w:b w:val="0"/>
              </w:rPr>
              <w:t>I4</w:t>
            </w:r>
          </w:p>
        </w:tc>
        <w:tc>
          <w:tcPr>
            <w:tcW w:w="1888" w:type="dxa"/>
          </w:tcPr>
          <w:p w14:paraId="40E97D38"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58759B6B" w14:textId="77777777" w:rsidR="002F3A62"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32D83C0D"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3B0F4321"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50607AE" w14:textId="77777777" w:rsidR="002F3A62" w:rsidRPr="00612D97" w:rsidRDefault="002F3A62" w:rsidP="00127E87">
            <w:pPr>
              <w:rPr>
                <w:b w:val="0"/>
              </w:rPr>
            </w:pPr>
            <w:r>
              <w:rPr>
                <w:b w:val="0"/>
              </w:rPr>
              <w:t>I5</w:t>
            </w:r>
          </w:p>
          <w:p w14:paraId="0361A024" w14:textId="77777777" w:rsidR="002F3A62" w:rsidRPr="00612D97" w:rsidRDefault="002F3A62" w:rsidP="00127E87">
            <w:pPr>
              <w:rPr>
                <w:b w:val="0"/>
              </w:rPr>
            </w:pPr>
          </w:p>
        </w:tc>
        <w:tc>
          <w:tcPr>
            <w:tcW w:w="1888" w:type="dxa"/>
          </w:tcPr>
          <w:p w14:paraId="5349375B"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14:paraId="3ADD7354" w14:textId="77777777"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C9E2C1D"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6C5EC8F6"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38F26B9" w14:textId="77777777" w:rsidR="002F3A62" w:rsidRPr="00612D97" w:rsidRDefault="002F3A62" w:rsidP="00127E87">
            <w:pPr>
              <w:rPr>
                <w:b w:val="0"/>
              </w:rPr>
            </w:pPr>
            <w:r>
              <w:rPr>
                <w:b w:val="0"/>
              </w:rPr>
              <w:t>I6</w:t>
            </w:r>
          </w:p>
        </w:tc>
        <w:tc>
          <w:tcPr>
            <w:tcW w:w="1888" w:type="dxa"/>
          </w:tcPr>
          <w:p w14:paraId="35CD69F7"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2466EBA5" w14:textId="77777777"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1B6AD44A"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190A5F65"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B507A69" w14:textId="77777777" w:rsidR="002F3A62" w:rsidRPr="00612D97" w:rsidRDefault="002F3A62" w:rsidP="00127E87">
            <w:pPr>
              <w:rPr>
                <w:b w:val="0"/>
              </w:rPr>
            </w:pPr>
            <w:r>
              <w:rPr>
                <w:b w:val="0"/>
              </w:rPr>
              <w:t>I7</w:t>
            </w:r>
          </w:p>
        </w:tc>
        <w:tc>
          <w:tcPr>
            <w:tcW w:w="1888" w:type="dxa"/>
          </w:tcPr>
          <w:p w14:paraId="2974B722"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7DA25489" w14:textId="77777777"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57920D05"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0AB648A2"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DFA72B8" w14:textId="77777777" w:rsidR="002F3A62" w:rsidRPr="00612D97" w:rsidRDefault="002F3A62" w:rsidP="00127E87">
            <w:pPr>
              <w:rPr>
                <w:b w:val="0"/>
              </w:rPr>
            </w:pPr>
            <w:r>
              <w:rPr>
                <w:b w:val="0"/>
              </w:rPr>
              <w:t>I8</w:t>
            </w:r>
          </w:p>
        </w:tc>
        <w:tc>
          <w:tcPr>
            <w:tcW w:w="1888" w:type="dxa"/>
          </w:tcPr>
          <w:p w14:paraId="4C0FCC31"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15195B5B" w14:textId="77777777" w:rsidR="002F3A62"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08D26696"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222DC4CA"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E0D34EA" w14:textId="77777777" w:rsidR="002F3A62" w:rsidRPr="00612D97" w:rsidRDefault="002F3A62" w:rsidP="00127E87">
            <w:pPr>
              <w:rPr>
                <w:b w:val="0"/>
              </w:rPr>
            </w:pPr>
            <w:r>
              <w:rPr>
                <w:b w:val="0"/>
              </w:rPr>
              <w:t>I9</w:t>
            </w:r>
          </w:p>
        </w:tc>
        <w:tc>
          <w:tcPr>
            <w:tcW w:w="1888" w:type="dxa"/>
          </w:tcPr>
          <w:p w14:paraId="2BB3A21E"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14:paraId="255F19B7" w14:textId="77777777"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4C6A3987"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14:paraId="00740D99"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0E33D91" w14:textId="77777777" w:rsidR="002F3A62" w:rsidRPr="00612D97" w:rsidRDefault="002F3A62" w:rsidP="00127E87">
            <w:pPr>
              <w:rPr>
                <w:b w:val="0"/>
              </w:rPr>
            </w:pPr>
            <w:r>
              <w:rPr>
                <w:b w:val="0"/>
              </w:rPr>
              <w:t>I10</w:t>
            </w:r>
          </w:p>
        </w:tc>
        <w:tc>
          <w:tcPr>
            <w:tcW w:w="1888" w:type="dxa"/>
          </w:tcPr>
          <w:p w14:paraId="38BDC8C1"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63CB6F39" w14:textId="77777777"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0E76D91E" w14:textId="77777777"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14:paraId="30F78D26"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F3A54CF" w14:textId="77777777" w:rsidR="002F3A62" w:rsidRPr="00184036" w:rsidRDefault="002F3A62" w:rsidP="00127E87">
            <w:r>
              <w:rPr>
                <w:b w:val="0"/>
              </w:rPr>
              <w:t>I11</w:t>
            </w:r>
          </w:p>
        </w:tc>
        <w:tc>
          <w:tcPr>
            <w:tcW w:w="1888" w:type="dxa"/>
          </w:tcPr>
          <w:p w14:paraId="7BD48C2C"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24126CD9" w14:textId="77777777"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71E673DB" w14:textId="77777777"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EB0515" w14:paraId="0863130A"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23EEB68F" w14:textId="77777777" w:rsidR="00EB0515" w:rsidRPr="00184036" w:rsidRDefault="00EB0515" w:rsidP="00127E87">
            <w:r>
              <w:rPr>
                <w:b w:val="0"/>
              </w:rPr>
              <w:t>I12</w:t>
            </w:r>
          </w:p>
        </w:tc>
        <w:tc>
          <w:tcPr>
            <w:tcW w:w="1888" w:type="dxa"/>
          </w:tcPr>
          <w:p w14:paraId="17DE57EE"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47DFFFFB" w14:textId="77777777" w:rsidR="00EB0515"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776C14B3"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14:paraId="5B86DF1A"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BDE0B6C" w14:textId="77777777" w:rsidR="00EB0515" w:rsidRPr="00612D97" w:rsidRDefault="00EB0515" w:rsidP="00127E87">
            <w:pPr>
              <w:rPr>
                <w:b w:val="0"/>
              </w:rPr>
            </w:pPr>
            <w:r>
              <w:rPr>
                <w:b w:val="0"/>
              </w:rPr>
              <w:t>I13</w:t>
            </w:r>
          </w:p>
        </w:tc>
        <w:tc>
          <w:tcPr>
            <w:tcW w:w="1888" w:type="dxa"/>
          </w:tcPr>
          <w:p w14:paraId="70690F30"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0978A64B" w14:textId="77777777"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7490367A"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14:paraId="6011E752"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6029E127" w14:textId="77777777" w:rsidR="00EB0515" w:rsidRPr="00612D97" w:rsidRDefault="00EB0515" w:rsidP="00127E87">
            <w:pPr>
              <w:rPr>
                <w:b w:val="0"/>
              </w:rPr>
            </w:pPr>
            <w:r>
              <w:rPr>
                <w:b w:val="0"/>
              </w:rPr>
              <w:t>I14</w:t>
            </w:r>
          </w:p>
        </w:tc>
        <w:tc>
          <w:tcPr>
            <w:tcW w:w="1888" w:type="dxa"/>
          </w:tcPr>
          <w:p w14:paraId="41AF86E9"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05D76826" w14:textId="77777777"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33C32291"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14:paraId="747D9E30"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29E41C0B" w14:textId="77777777" w:rsidR="00EB0515" w:rsidRPr="00612D97" w:rsidRDefault="00EB0515" w:rsidP="00127E87">
            <w:pPr>
              <w:rPr>
                <w:b w:val="0"/>
              </w:rPr>
            </w:pPr>
            <w:r>
              <w:rPr>
                <w:b w:val="0"/>
              </w:rPr>
              <w:t>I15</w:t>
            </w:r>
          </w:p>
        </w:tc>
        <w:tc>
          <w:tcPr>
            <w:tcW w:w="1888" w:type="dxa"/>
          </w:tcPr>
          <w:p w14:paraId="2F149103"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430BF0B6" w14:textId="77777777"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3C1E610A"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14:paraId="13D05A98"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122A8450" w14:textId="77777777" w:rsidR="00EB0515" w:rsidRPr="00612D97" w:rsidRDefault="00EB0515" w:rsidP="00127E87">
            <w:pPr>
              <w:rPr>
                <w:b w:val="0"/>
              </w:rPr>
            </w:pPr>
            <w:r>
              <w:rPr>
                <w:b w:val="0"/>
              </w:rPr>
              <w:t>I16</w:t>
            </w:r>
          </w:p>
        </w:tc>
        <w:tc>
          <w:tcPr>
            <w:tcW w:w="1888" w:type="dxa"/>
          </w:tcPr>
          <w:p w14:paraId="0422A1B2"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3FA1D8B8" w14:textId="77777777" w:rsidR="00EB0515"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3F03E761"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14:paraId="0ED892E6"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B303157" w14:textId="77777777" w:rsidR="00EB0515" w:rsidRPr="00612D97" w:rsidRDefault="00EB0515" w:rsidP="00127E87">
            <w:pPr>
              <w:rPr>
                <w:b w:val="0"/>
              </w:rPr>
            </w:pPr>
            <w:r>
              <w:rPr>
                <w:b w:val="0"/>
              </w:rPr>
              <w:t>I17</w:t>
            </w:r>
          </w:p>
        </w:tc>
        <w:tc>
          <w:tcPr>
            <w:tcW w:w="1888" w:type="dxa"/>
          </w:tcPr>
          <w:p w14:paraId="42E1B251"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6782B3DA" w14:textId="77777777"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1C3A97A7"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14:paraId="71951CCE"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258841FF" w14:textId="77777777" w:rsidR="00EB0515" w:rsidRPr="00612D97" w:rsidRDefault="00EB0515" w:rsidP="00127E87">
            <w:pPr>
              <w:rPr>
                <w:b w:val="0"/>
              </w:rPr>
            </w:pPr>
            <w:r>
              <w:rPr>
                <w:b w:val="0"/>
              </w:rPr>
              <w:t>I18</w:t>
            </w:r>
          </w:p>
        </w:tc>
        <w:tc>
          <w:tcPr>
            <w:tcW w:w="1888" w:type="dxa"/>
          </w:tcPr>
          <w:p w14:paraId="77588F34"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1B7AA73E" w14:textId="77777777"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4B6EB7FC"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14:paraId="6D2D347C"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07EF803" w14:textId="77777777" w:rsidR="00EB0515" w:rsidRPr="00612D97" w:rsidRDefault="00EB0515" w:rsidP="00127E87">
            <w:pPr>
              <w:rPr>
                <w:b w:val="0"/>
              </w:rPr>
            </w:pPr>
            <w:r>
              <w:rPr>
                <w:b w:val="0"/>
              </w:rPr>
              <w:t>I19</w:t>
            </w:r>
          </w:p>
        </w:tc>
        <w:tc>
          <w:tcPr>
            <w:tcW w:w="1888" w:type="dxa"/>
          </w:tcPr>
          <w:p w14:paraId="21FD313B"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0956695F" w14:textId="77777777"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531524AF"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14:paraId="186A8413"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A437892" w14:textId="77777777" w:rsidR="00EB0515" w:rsidRPr="00612D97" w:rsidRDefault="00EB0515" w:rsidP="00127E87">
            <w:pPr>
              <w:rPr>
                <w:b w:val="0"/>
              </w:rPr>
            </w:pPr>
            <w:r>
              <w:rPr>
                <w:b w:val="0"/>
              </w:rPr>
              <w:t>I20</w:t>
            </w:r>
          </w:p>
        </w:tc>
        <w:tc>
          <w:tcPr>
            <w:tcW w:w="1888" w:type="dxa"/>
          </w:tcPr>
          <w:p w14:paraId="09757F3D"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7B9F06EC" w14:textId="77777777"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1ED97BAE"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14:paraId="20AA56FB"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95999C7" w14:textId="77777777" w:rsidR="00EB0515" w:rsidRPr="00612D97" w:rsidRDefault="00EB0515" w:rsidP="00127E87">
            <w:pPr>
              <w:rPr>
                <w:b w:val="0"/>
              </w:rPr>
            </w:pPr>
            <w:r>
              <w:rPr>
                <w:b w:val="0"/>
              </w:rPr>
              <w:t>I21</w:t>
            </w:r>
          </w:p>
        </w:tc>
        <w:tc>
          <w:tcPr>
            <w:tcW w:w="1888" w:type="dxa"/>
          </w:tcPr>
          <w:p w14:paraId="0D6D4F12"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357F2EF8" w14:textId="77777777"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6B39BA3B"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14:paraId="12480FF2"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1D7A43D" w14:textId="77777777" w:rsidR="00EB0515" w:rsidRPr="00612D97" w:rsidRDefault="00EB0515" w:rsidP="00127E87">
            <w:pPr>
              <w:rPr>
                <w:b w:val="0"/>
              </w:rPr>
            </w:pPr>
            <w:r>
              <w:rPr>
                <w:b w:val="0"/>
              </w:rPr>
              <w:t>I22</w:t>
            </w:r>
          </w:p>
        </w:tc>
        <w:tc>
          <w:tcPr>
            <w:tcW w:w="1888" w:type="dxa"/>
          </w:tcPr>
          <w:p w14:paraId="08C495D3"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78B47513" w14:textId="77777777"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3DFC474C"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14:paraId="57A5A7E0"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1986884" w14:textId="77777777" w:rsidR="00EB0515" w:rsidRPr="00612D97" w:rsidRDefault="00EB0515" w:rsidP="00127E87">
            <w:pPr>
              <w:rPr>
                <w:b w:val="0"/>
              </w:rPr>
            </w:pPr>
            <w:r>
              <w:rPr>
                <w:b w:val="0"/>
              </w:rPr>
              <w:t>I23</w:t>
            </w:r>
          </w:p>
        </w:tc>
        <w:tc>
          <w:tcPr>
            <w:tcW w:w="1888" w:type="dxa"/>
          </w:tcPr>
          <w:p w14:paraId="7EEE733B"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1CC79233" w14:textId="77777777"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2F407A6E"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14:paraId="0BAF1CB3"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9261505" w14:textId="77777777" w:rsidR="00EB0515" w:rsidRPr="00612D97" w:rsidRDefault="00EB0515" w:rsidP="00127E87">
            <w:pPr>
              <w:rPr>
                <w:b w:val="0"/>
              </w:rPr>
            </w:pPr>
            <w:r>
              <w:rPr>
                <w:b w:val="0"/>
              </w:rPr>
              <w:t>I24</w:t>
            </w:r>
          </w:p>
        </w:tc>
        <w:tc>
          <w:tcPr>
            <w:tcW w:w="1888" w:type="dxa"/>
          </w:tcPr>
          <w:p w14:paraId="15010FB9"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14:paraId="64C4FACE" w14:textId="77777777"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73D69F6D"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14:paraId="6868E54B"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7ECBB7E" w14:textId="77777777" w:rsidR="00EB0515" w:rsidRPr="002338C6" w:rsidRDefault="00EB0515" w:rsidP="00127E87">
            <w:pPr>
              <w:rPr>
                <w:b w:val="0"/>
              </w:rPr>
            </w:pPr>
            <w:r>
              <w:rPr>
                <w:b w:val="0"/>
              </w:rPr>
              <w:t>I25</w:t>
            </w:r>
          </w:p>
        </w:tc>
        <w:tc>
          <w:tcPr>
            <w:tcW w:w="1888" w:type="dxa"/>
          </w:tcPr>
          <w:p w14:paraId="2FE1C104" w14:textId="77777777"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14:paraId="02B6940B" w14:textId="77777777" w:rsidR="00EB0515"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315A1874"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14:paraId="2DE33525"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1B316635" w14:textId="77777777" w:rsidR="00EB0515" w:rsidRPr="002338C6" w:rsidRDefault="00EB0515" w:rsidP="00127E87">
            <w:pPr>
              <w:rPr>
                <w:b w:val="0"/>
              </w:rPr>
            </w:pPr>
            <w:r>
              <w:rPr>
                <w:b w:val="0"/>
              </w:rPr>
              <w:t>I26</w:t>
            </w:r>
          </w:p>
        </w:tc>
        <w:tc>
          <w:tcPr>
            <w:tcW w:w="1888" w:type="dxa"/>
          </w:tcPr>
          <w:p w14:paraId="512AD1AD" w14:textId="77777777"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14:paraId="72BAAC31" w14:textId="77777777"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7E6CC58A"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14:paraId="2FBF97AC" w14:textId="77777777"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07AA995" w14:textId="77777777" w:rsidR="00EB0515" w:rsidRPr="002338C6" w:rsidRDefault="00EB0515" w:rsidP="00127E87">
            <w:pPr>
              <w:rPr>
                <w:b w:val="0"/>
              </w:rPr>
            </w:pPr>
            <w:r>
              <w:rPr>
                <w:b w:val="0"/>
              </w:rPr>
              <w:t>I27</w:t>
            </w:r>
          </w:p>
        </w:tc>
        <w:tc>
          <w:tcPr>
            <w:tcW w:w="1888" w:type="dxa"/>
          </w:tcPr>
          <w:p w14:paraId="7CC86422" w14:textId="77777777"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2EB67699" w14:textId="77777777"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28F08F8B" w14:textId="77777777"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14:paraId="4F2BC2B1" w14:textId="77777777"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642A6298" w14:textId="77777777" w:rsidR="00EB0515" w:rsidRPr="002338C6" w:rsidRDefault="00EB0515" w:rsidP="00127E87">
            <w:pPr>
              <w:rPr>
                <w:b w:val="0"/>
              </w:rPr>
            </w:pPr>
            <w:r>
              <w:rPr>
                <w:b w:val="0"/>
              </w:rPr>
              <w:t>I28</w:t>
            </w:r>
          </w:p>
        </w:tc>
        <w:tc>
          <w:tcPr>
            <w:tcW w:w="1888" w:type="dxa"/>
          </w:tcPr>
          <w:p w14:paraId="49155B80" w14:textId="77777777"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5364281F" w14:textId="77777777"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4464194F" w14:textId="77777777"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bl>
    <w:p w14:paraId="5CD8D5B8" w14:textId="77777777" w:rsidR="00097BF7" w:rsidRDefault="00097BF7" w:rsidP="003454BA">
      <w:pPr>
        <w:ind w:left="432"/>
      </w:pPr>
    </w:p>
    <w:p w14:paraId="058BD062" w14:textId="77777777" w:rsidR="00097BF7" w:rsidRDefault="00097BF7">
      <w:r>
        <w:br w:type="page"/>
      </w:r>
    </w:p>
    <w:p w14:paraId="5FC5FF97" w14:textId="77777777" w:rsidR="00097BF7" w:rsidRDefault="00097BF7" w:rsidP="00097BF7">
      <w:pPr>
        <w:pStyle w:val="Heading1"/>
      </w:pPr>
      <w:bookmarkStart w:id="153" w:name="_Toc323010302"/>
      <w:r>
        <w:lastRenderedPageBreak/>
        <w:t>Phase 2</w:t>
      </w:r>
      <w:r w:rsidRPr="000F3989">
        <w:t xml:space="preserve"> Quality Audit</w:t>
      </w:r>
      <w:bookmarkEnd w:id="153"/>
    </w:p>
    <w:tbl>
      <w:tblPr>
        <w:tblStyle w:val="TableGrid"/>
        <w:tblW w:w="0" w:type="auto"/>
        <w:tblInd w:w="534" w:type="dxa"/>
        <w:tblLook w:val="04A0" w:firstRow="1" w:lastRow="0" w:firstColumn="1" w:lastColumn="0" w:noHBand="0" w:noVBand="1"/>
      </w:tblPr>
      <w:tblGrid>
        <w:gridCol w:w="1842"/>
        <w:gridCol w:w="2977"/>
      </w:tblGrid>
      <w:tr w:rsidR="00364811" w14:paraId="4B36ECDA" w14:textId="77777777" w:rsidTr="00364811">
        <w:tc>
          <w:tcPr>
            <w:tcW w:w="1842" w:type="dxa"/>
          </w:tcPr>
          <w:p w14:paraId="49EB2257" w14:textId="77777777" w:rsidR="00364811" w:rsidRPr="00364811" w:rsidRDefault="00364811" w:rsidP="00D6364C">
            <w:pPr>
              <w:rPr>
                <w:b/>
              </w:rPr>
            </w:pPr>
            <w:r w:rsidRPr="00364811">
              <w:rPr>
                <w:b/>
              </w:rPr>
              <w:t>Auditor</w:t>
            </w:r>
          </w:p>
        </w:tc>
        <w:tc>
          <w:tcPr>
            <w:tcW w:w="2977" w:type="dxa"/>
          </w:tcPr>
          <w:p w14:paraId="5C913F51" w14:textId="77777777" w:rsidR="00364811" w:rsidRDefault="00364811" w:rsidP="00D6364C">
            <w:r>
              <w:t>Mark Robinson</w:t>
            </w:r>
          </w:p>
        </w:tc>
      </w:tr>
      <w:tr w:rsidR="00364811" w14:paraId="5F955EFE" w14:textId="77777777" w:rsidTr="00364811">
        <w:tc>
          <w:tcPr>
            <w:tcW w:w="1842" w:type="dxa"/>
          </w:tcPr>
          <w:p w14:paraId="15294CA7" w14:textId="77777777" w:rsidR="00364811" w:rsidRPr="00364811" w:rsidRDefault="00364811" w:rsidP="00D6364C">
            <w:pPr>
              <w:rPr>
                <w:b/>
              </w:rPr>
            </w:pPr>
            <w:r w:rsidRPr="00364811">
              <w:rPr>
                <w:b/>
              </w:rPr>
              <w:t>Audit Date</w:t>
            </w:r>
          </w:p>
        </w:tc>
        <w:tc>
          <w:tcPr>
            <w:tcW w:w="2977" w:type="dxa"/>
          </w:tcPr>
          <w:p w14:paraId="6C6E53E5" w14:textId="77777777" w:rsidR="00364811" w:rsidRDefault="00E85C31" w:rsidP="00E85C31">
            <w:r>
              <w:t>19</w:t>
            </w:r>
            <w:r w:rsidR="00364811">
              <w:t>/</w:t>
            </w:r>
            <w:r>
              <w:t>AUG</w:t>
            </w:r>
            <w:r w:rsidR="00364811">
              <w:t>/2012</w:t>
            </w:r>
          </w:p>
        </w:tc>
      </w:tr>
    </w:tbl>
    <w:p w14:paraId="006A1835" w14:textId="77777777" w:rsidR="00097BF7" w:rsidRDefault="00097BF7" w:rsidP="00097BF7">
      <w:pPr>
        <w:pStyle w:val="Heading2"/>
      </w:pPr>
      <w:bookmarkStart w:id="154" w:name="_Toc323010303"/>
      <w:r>
        <w:t>Documentation</w:t>
      </w:r>
      <w:bookmarkEnd w:id="154"/>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14:paraId="1B026BA2" w14:textId="7777777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12F6C3E" w14:textId="77777777" w:rsidR="00097BF7" w:rsidRPr="00D27FB3" w:rsidRDefault="00097BF7" w:rsidP="00127E87">
            <w:r w:rsidRPr="00D27FB3">
              <w:t>Standard Number</w:t>
            </w:r>
          </w:p>
        </w:tc>
        <w:tc>
          <w:tcPr>
            <w:tcW w:w="1905" w:type="dxa"/>
          </w:tcPr>
          <w:p w14:paraId="135848D7" w14:textId="77777777"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14:paraId="3CEF1591" w14:textId="77777777"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3B1B225F" w14:textId="77777777"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14:paraId="0F219939"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46E7E684" w14:textId="77777777" w:rsidR="00097BF7" w:rsidRPr="00D27FB3" w:rsidRDefault="00097BF7" w:rsidP="00127E87">
            <w:pPr>
              <w:rPr>
                <w:b w:val="0"/>
              </w:rPr>
            </w:pPr>
            <w:r w:rsidRPr="00D27FB3">
              <w:rPr>
                <w:b w:val="0"/>
              </w:rPr>
              <w:t>DO1</w:t>
            </w:r>
          </w:p>
        </w:tc>
        <w:tc>
          <w:tcPr>
            <w:tcW w:w="1905" w:type="dxa"/>
          </w:tcPr>
          <w:p w14:paraId="4983266D"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47660095" w14:textId="77777777"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2F313DEE"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2715E671"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6FFD74F" w14:textId="77777777" w:rsidR="00097BF7" w:rsidRPr="00D27FB3" w:rsidRDefault="00097BF7" w:rsidP="00127E87">
            <w:pPr>
              <w:rPr>
                <w:b w:val="0"/>
              </w:rPr>
            </w:pPr>
            <w:r w:rsidRPr="00D27FB3">
              <w:rPr>
                <w:b w:val="0"/>
              </w:rPr>
              <w:t>DO2</w:t>
            </w:r>
          </w:p>
        </w:tc>
        <w:tc>
          <w:tcPr>
            <w:tcW w:w="1905" w:type="dxa"/>
          </w:tcPr>
          <w:p w14:paraId="6FF39CA1"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6FCCCFC3" w14:textId="77777777"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F4B4EAC"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38508BC1"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E363B3F" w14:textId="77777777" w:rsidR="00097BF7" w:rsidRPr="00D27FB3" w:rsidRDefault="00097BF7" w:rsidP="00127E87">
            <w:pPr>
              <w:rPr>
                <w:b w:val="0"/>
              </w:rPr>
            </w:pPr>
            <w:r w:rsidRPr="00D27FB3">
              <w:rPr>
                <w:b w:val="0"/>
              </w:rPr>
              <w:t>DO3</w:t>
            </w:r>
          </w:p>
        </w:tc>
        <w:tc>
          <w:tcPr>
            <w:tcW w:w="1905" w:type="dxa"/>
          </w:tcPr>
          <w:p w14:paraId="518B8A38"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7142783B" w14:textId="77777777"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1E0B733C"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259EA97C"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50E457B" w14:textId="77777777" w:rsidR="00097BF7" w:rsidRPr="00D27FB3" w:rsidRDefault="00097BF7" w:rsidP="00127E87">
            <w:pPr>
              <w:rPr>
                <w:b w:val="0"/>
              </w:rPr>
            </w:pPr>
            <w:r w:rsidRPr="00D27FB3">
              <w:rPr>
                <w:b w:val="0"/>
              </w:rPr>
              <w:t>DO4</w:t>
            </w:r>
          </w:p>
        </w:tc>
        <w:tc>
          <w:tcPr>
            <w:tcW w:w="1905" w:type="dxa"/>
          </w:tcPr>
          <w:p w14:paraId="0F8C3569"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10E9B9B1" w14:textId="77777777"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718565C8"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28C725E2"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2D8CF64" w14:textId="77777777" w:rsidR="00097BF7" w:rsidRPr="00D27FB3" w:rsidRDefault="00097BF7" w:rsidP="00127E87">
            <w:pPr>
              <w:rPr>
                <w:b w:val="0"/>
              </w:rPr>
            </w:pPr>
            <w:r w:rsidRPr="00D27FB3">
              <w:rPr>
                <w:b w:val="0"/>
              </w:rPr>
              <w:t>DO5</w:t>
            </w:r>
          </w:p>
        </w:tc>
        <w:tc>
          <w:tcPr>
            <w:tcW w:w="1905" w:type="dxa"/>
          </w:tcPr>
          <w:p w14:paraId="629904E5"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235DAFAB" w14:textId="77777777"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C28EADE"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76900FE1"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7B0523C4" w14:textId="77777777" w:rsidR="00097BF7" w:rsidRPr="00D27FB3" w:rsidRDefault="00097BF7" w:rsidP="00127E87">
            <w:pPr>
              <w:rPr>
                <w:b w:val="0"/>
              </w:rPr>
            </w:pPr>
            <w:r w:rsidRPr="00D27FB3">
              <w:rPr>
                <w:b w:val="0"/>
              </w:rPr>
              <w:t>DO6</w:t>
            </w:r>
          </w:p>
        </w:tc>
        <w:tc>
          <w:tcPr>
            <w:tcW w:w="1905" w:type="dxa"/>
          </w:tcPr>
          <w:p w14:paraId="0F3A2026" w14:textId="77777777"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43F014B7" w14:textId="77777777"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6C57922F"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1ACC220C"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FBE1FDB" w14:textId="77777777" w:rsidR="00097BF7" w:rsidRPr="00D27FB3" w:rsidRDefault="00097BF7" w:rsidP="00127E87">
            <w:pPr>
              <w:rPr>
                <w:b w:val="0"/>
              </w:rPr>
            </w:pPr>
            <w:r w:rsidRPr="00D27FB3">
              <w:rPr>
                <w:b w:val="0"/>
              </w:rPr>
              <w:t>DO7</w:t>
            </w:r>
          </w:p>
        </w:tc>
        <w:tc>
          <w:tcPr>
            <w:tcW w:w="1905" w:type="dxa"/>
          </w:tcPr>
          <w:p w14:paraId="0BD8C471"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15F4D927" w14:textId="77777777"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14:paraId="6D3B6630" w14:textId="77777777" w:rsidR="00097BF7" w:rsidRDefault="00075358" w:rsidP="00127E87">
            <w:pPr>
              <w:cnfStyle w:val="000000100000" w:firstRow="0" w:lastRow="0" w:firstColumn="0" w:lastColumn="0" w:oddVBand="0" w:evenVBand="0" w:oddHBand="1" w:evenHBand="0" w:firstRowFirstColumn="0" w:firstRowLastColumn="0" w:lastRowFirstColumn="0" w:lastRowLastColumn="0"/>
            </w:pPr>
            <w:r>
              <w:t>This was not possible on exchanged documentation due to time constraints.</w:t>
            </w:r>
          </w:p>
        </w:tc>
      </w:tr>
      <w:tr w:rsidR="00097BF7" w14:paraId="5ADE13CA"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2442DB56" w14:textId="77777777" w:rsidR="00097BF7" w:rsidRPr="00D27FB3" w:rsidRDefault="00097BF7" w:rsidP="00127E87">
            <w:pPr>
              <w:rPr>
                <w:b w:val="0"/>
              </w:rPr>
            </w:pPr>
            <w:r w:rsidRPr="00D27FB3">
              <w:rPr>
                <w:b w:val="0"/>
              </w:rPr>
              <w:t>DO8</w:t>
            </w:r>
          </w:p>
        </w:tc>
        <w:tc>
          <w:tcPr>
            <w:tcW w:w="1905" w:type="dxa"/>
          </w:tcPr>
          <w:p w14:paraId="33E535D4"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7B4ED9B5" w14:textId="77777777"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14:paraId="1B02F0D6" w14:textId="77777777" w:rsidR="00097BF7" w:rsidRDefault="00075358" w:rsidP="00127E87">
            <w:pPr>
              <w:cnfStyle w:val="000000010000" w:firstRow="0" w:lastRow="0" w:firstColumn="0" w:lastColumn="0" w:oddVBand="0" w:evenVBand="0" w:oddHBand="0" w:evenHBand="1" w:firstRowFirstColumn="0" w:firstRowLastColumn="0" w:lastRowFirstColumn="0" w:lastRowLastColumn="0"/>
            </w:pPr>
            <w:r>
              <w:t>This was not possible on exchanged documentation due to time constraints.</w:t>
            </w:r>
          </w:p>
        </w:tc>
      </w:tr>
    </w:tbl>
    <w:p w14:paraId="14AA0241" w14:textId="77777777" w:rsidR="00097BF7" w:rsidRDefault="00097BF7" w:rsidP="00097BF7">
      <w:pPr>
        <w:pStyle w:val="Heading2"/>
      </w:pPr>
      <w:bookmarkStart w:id="155" w:name="_Toc323010304"/>
      <w:r>
        <w:t>Development</w:t>
      </w:r>
      <w:bookmarkEnd w:id="155"/>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14:paraId="11E7D0BD" w14:textId="7777777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925313B" w14:textId="77777777" w:rsidR="00097BF7" w:rsidRPr="00612D97" w:rsidRDefault="00097BF7" w:rsidP="00127E87">
            <w:r w:rsidRPr="00612D97">
              <w:t>Standard Number</w:t>
            </w:r>
          </w:p>
        </w:tc>
        <w:tc>
          <w:tcPr>
            <w:tcW w:w="1905" w:type="dxa"/>
          </w:tcPr>
          <w:p w14:paraId="02DE986D" w14:textId="77777777"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14:paraId="308A47F8" w14:textId="77777777"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43F7BBAE" w14:textId="77777777"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14:paraId="6023A209"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53FA3ED" w14:textId="77777777" w:rsidR="00097BF7" w:rsidRPr="00D27FB3" w:rsidRDefault="00097BF7" w:rsidP="00127E87">
            <w:pPr>
              <w:rPr>
                <w:b w:val="0"/>
              </w:rPr>
            </w:pPr>
            <w:r w:rsidRPr="00D27FB3">
              <w:rPr>
                <w:b w:val="0"/>
              </w:rPr>
              <w:t>DE1</w:t>
            </w:r>
          </w:p>
        </w:tc>
        <w:tc>
          <w:tcPr>
            <w:tcW w:w="1905" w:type="dxa"/>
          </w:tcPr>
          <w:p w14:paraId="75807696"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5C52613C" w14:textId="77777777"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14:paraId="5F6927AB"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19202366"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20C2815" w14:textId="77777777" w:rsidR="00097BF7" w:rsidRPr="00D27FB3" w:rsidRDefault="00097BF7" w:rsidP="00127E87">
            <w:pPr>
              <w:rPr>
                <w:b w:val="0"/>
              </w:rPr>
            </w:pPr>
            <w:r w:rsidRPr="00D27FB3">
              <w:rPr>
                <w:b w:val="0"/>
              </w:rPr>
              <w:t>DE2</w:t>
            </w:r>
          </w:p>
        </w:tc>
        <w:tc>
          <w:tcPr>
            <w:tcW w:w="1905" w:type="dxa"/>
          </w:tcPr>
          <w:p w14:paraId="376A8E4A"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0DE16C80" w14:textId="77777777"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C0C2625"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75CE22AE"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0FABE40" w14:textId="77777777" w:rsidR="00097BF7" w:rsidRPr="00D27FB3" w:rsidRDefault="00097BF7" w:rsidP="00127E87">
            <w:pPr>
              <w:rPr>
                <w:b w:val="0"/>
              </w:rPr>
            </w:pPr>
            <w:r w:rsidRPr="00D27FB3">
              <w:rPr>
                <w:b w:val="0"/>
              </w:rPr>
              <w:t>DE3</w:t>
            </w:r>
          </w:p>
        </w:tc>
        <w:tc>
          <w:tcPr>
            <w:tcW w:w="1905" w:type="dxa"/>
          </w:tcPr>
          <w:p w14:paraId="2E614796"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14:paraId="65041105" w14:textId="77777777"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680DD5C0"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263BC7E6"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01557B0" w14:textId="77777777" w:rsidR="00097BF7" w:rsidRPr="00D27FB3" w:rsidRDefault="00097BF7" w:rsidP="00127E87">
            <w:pPr>
              <w:rPr>
                <w:b w:val="0"/>
              </w:rPr>
            </w:pPr>
            <w:r w:rsidRPr="00D27FB3">
              <w:rPr>
                <w:b w:val="0"/>
              </w:rPr>
              <w:t>DE4</w:t>
            </w:r>
          </w:p>
        </w:tc>
        <w:tc>
          <w:tcPr>
            <w:tcW w:w="1905" w:type="dxa"/>
          </w:tcPr>
          <w:p w14:paraId="4DD1B2C2"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00C3A2AF" w14:textId="77777777"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6C44CB65"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457B204D"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E707847" w14:textId="77777777" w:rsidR="00097BF7" w:rsidRPr="00D27FB3" w:rsidRDefault="00097BF7" w:rsidP="00127E87">
            <w:pPr>
              <w:rPr>
                <w:b w:val="0"/>
              </w:rPr>
            </w:pPr>
            <w:r w:rsidRPr="00D27FB3">
              <w:rPr>
                <w:b w:val="0"/>
              </w:rPr>
              <w:t>DE5</w:t>
            </w:r>
          </w:p>
        </w:tc>
        <w:tc>
          <w:tcPr>
            <w:tcW w:w="1905" w:type="dxa"/>
          </w:tcPr>
          <w:p w14:paraId="1BC31EB3"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14:paraId="277D89E0" w14:textId="77777777"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161F2FD8"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2536ACD9"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1F92F19B" w14:textId="77777777" w:rsidR="00097BF7" w:rsidRPr="00D27FB3" w:rsidRDefault="00097BF7" w:rsidP="00127E87">
            <w:pPr>
              <w:rPr>
                <w:b w:val="0"/>
              </w:rPr>
            </w:pPr>
            <w:r w:rsidRPr="00D27FB3">
              <w:rPr>
                <w:b w:val="0"/>
              </w:rPr>
              <w:t>DE6</w:t>
            </w:r>
          </w:p>
        </w:tc>
        <w:tc>
          <w:tcPr>
            <w:tcW w:w="1905" w:type="dxa"/>
          </w:tcPr>
          <w:p w14:paraId="634B93A9"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656C97C1" w14:textId="77777777"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206AD65"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2F7799B7"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3D91BA4D" w14:textId="77777777" w:rsidR="00097BF7" w:rsidRPr="00D27FB3" w:rsidRDefault="00097BF7" w:rsidP="00127E87">
            <w:pPr>
              <w:rPr>
                <w:b w:val="0"/>
              </w:rPr>
            </w:pPr>
            <w:r w:rsidRPr="00D27FB3">
              <w:rPr>
                <w:b w:val="0"/>
              </w:rPr>
              <w:t>DE7</w:t>
            </w:r>
          </w:p>
        </w:tc>
        <w:tc>
          <w:tcPr>
            <w:tcW w:w="1905" w:type="dxa"/>
          </w:tcPr>
          <w:p w14:paraId="1AA50207"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474B8927" w14:textId="77777777"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14:paraId="37D9895E" w14:textId="77777777" w:rsidR="00097BF7" w:rsidRDefault="00861903" w:rsidP="00127E87">
            <w:pPr>
              <w:cnfStyle w:val="000000100000" w:firstRow="0" w:lastRow="0" w:firstColumn="0" w:lastColumn="0" w:oddVBand="0" w:evenVBand="0" w:oddHBand="1" w:evenHBand="0" w:firstRowFirstColumn="0" w:firstRowLastColumn="0" w:lastRowFirstColumn="0" w:lastRowLastColumn="0"/>
            </w:pPr>
            <w:r>
              <w:t>Did not work as due to quality and time constraint issues.</w:t>
            </w:r>
          </w:p>
        </w:tc>
      </w:tr>
    </w:tbl>
    <w:p w14:paraId="1A50CEA9" w14:textId="77777777" w:rsidR="00687135" w:rsidRDefault="00687135" w:rsidP="000300A3">
      <w:pPr>
        <w:pStyle w:val="Heading2"/>
        <w:numPr>
          <w:ilvl w:val="0"/>
          <w:numId w:val="0"/>
        </w:numPr>
        <w:ind w:left="576"/>
      </w:pPr>
    </w:p>
    <w:p w14:paraId="2914E052" w14:textId="77777777" w:rsidR="00687135" w:rsidRDefault="00687135" w:rsidP="00687135">
      <w:pPr>
        <w:rPr>
          <w:rFonts w:asciiTheme="majorHAnsi" w:eastAsiaTheme="majorEastAsia" w:hAnsiTheme="majorHAnsi" w:cstheme="majorBidi"/>
          <w:sz w:val="26"/>
          <w:szCs w:val="26"/>
        </w:rPr>
      </w:pPr>
      <w:r>
        <w:br w:type="page"/>
      </w:r>
    </w:p>
    <w:p w14:paraId="20EE62BD" w14:textId="77777777" w:rsidR="00097BF7" w:rsidRDefault="00097BF7" w:rsidP="00097BF7">
      <w:pPr>
        <w:pStyle w:val="Heading2"/>
      </w:pPr>
      <w:bookmarkStart w:id="156" w:name="_Toc323010305"/>
      <w:r>
        <w:lastRenderedPageBreak/>
        <w:t>Implementation</w:t>
      </w:r>
      <w:bookmarkEnd w:id="156"/>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14:paraId="107424EA" w14:textId="7777777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44EA1EE" w14:textId="77777777" w:rsidR="00097BF7" w:rsidRPr="00E30A80" w:rsidRDefault="00097BF7" w:rsidP="00127E87">
            <w:pPr>
              <w:rPr>
                <w:b w:val="0"/>
              </w:rPr>
            </w:pPr>
            <w:r w:rsidRPr="00E30A80">
              <w:t xml:space="preserve">Standard </w:t>
            </w:r>
            <w:r>
              <w:t>N</w:t>
            </w:r>
            <w:r w:rsidRPr="00E30A80">
              <w:t>umber</w:t>
            </w:r>
          </w:p>
        </w:tc>
        <w:tc>
          <w:tcPr>
            <w:tcW w:w="1888" w:type="dxa"/>
          </w:tcPr>
          <w:p w14:paraId="07A72D49" w14:textId="77777777"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14:paraId="33810CE2" w14:textId="77777777"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78D7F8E3" w14:textId="77777777"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14:paraId="67B3AA63"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2B8CFA4" w14:textId="77777777" w:rsidR="00097BF7" w:rsidRPr="00612D97" w:rsidRDefault="00097BF7" w:rsidP="00127E87">
            <w:pPr>
              <w:rPr>
                <w:b w:val="0"/>
              </w:rPr>
            </w:pPr>
            <w:r w:rsidRPr="00612D97">
              <w:rPr>
                <w:b w:val="0"/>
              </w:rPr>
              <w:t>I1</w:t>
            </w:r>
          </w:p>
        </w:tc>
        <w:tc>
          <w:tcPr>
            <w:tcW w:w="1888" w:type="dxa"/>
          </w:tcPr>
          <w:p w14:paraId="1702ADFB"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CD94322" w14:textId="77777777" w:rsidR="00097BF7" w:rsidRDefault="00FB4C3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15F15E19"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0036B2E4"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29C98D7" w14:textId="77777777" w:rsidR="00097BF7" w:rsidRPr="00612D97" w:rsidRDefault="00097BF7" w:rsidP="00127E87">
            <w:pPr>
              <w:rPr>
                <w:b w:val="0"/>
              </w:rPr>
            </w:pPr>
            <w:r w:rsidRPr="00612D97">
              <w:rPr>
                <w:b w:val="0"/>
              </w:rPr>
              <w:t>I2</w:t>
            </w:r>
          </w:p>
        </w:tc>
        <w:tc>
          <w:tcPr>
            <w:tcW w:w="1888" w:type="dxa"/>
          </w:tcPr>
          <w:p w14:paraId="7CA05A20"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14:paraId="2EAE7EBA" w14:textId="77777777"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77407E35"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26F6E0C6"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D797D37" w14:textId="77777777" w:rsidR="00097BF7" w:rsidRPr="00612D97" w:rsidRDefault="00097BF7" w:rsidP="00127E87">
            <w:pPr>
              <w:rPr>
                <w:b w:val="0"/>
              </w:rPr>
            </w:pPr>
            <w:r w:rsidRPr="00612D97">
              <w:rPr>
                <w:b w:val="0"/>
              </w:rPr>
              <w:t>I3</w:t>
            </w:r>
          </w:p>
        </w:tc>
        <w:tc>
          <w:tcPr>
            <w:tcW w:w="1888" w:type="dxa"/>
          </w:tcPr>
          <w:p w14:paraId="48C57D26"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B5EFEAF" w14:textId="77777777"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665D5E48"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2FEDADA3"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6819E5FE" w14:textId="77777777" w:rsidR="00097BF7" w:rsidRPr="00612D97" w:rsidRDefault="00097BF7" w:rsidP="00127E87">
            <w:pPr>
              <w:rPr>
                <w:b w:val="0"/>
              </w:rPr>
            </w:pPr>
            <w:r>
              <w:rPr>
                <w:b w:val="0"/>
              </w:rPr>
              <w:t>I4</w:t>
            </w:r>
          </w:p>
        </w:tc>
        <w:tc>
          <w:tcPr>
            <w:tcW w:w="1888" w:type="dxa"/>
          </w:tcPr>
          <w:p w14:paraId="449927DA"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429AA339" w14:textId="77777777"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4174910E"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59EE92A8"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C2B211A" w14:textId="77777777" w:rsidR="00097BF7" w:rsidRPr="00612D97" w:rsidRDefault="00097BF7" w:rsidP="00127E87">
            <w:pPr>
              <w:rPr>
                <w:b w:val="0"/>
              </w:rPr>
            </w:pPr>
            <w:r>
              <w:rPr>
                <w:b w:val="0"/>
              </w:rPr>
              <w:t>I5</w:t>
            </w:r>
          </w:p>
          <w:p w14:paraId="2DA1C8F3" w14:textId="77777777" w:rsidR="00097BF7" w:rsidRPr="00612D97" w:rsidRDefault="00097BF7" w:rsidP="00127E87">
            <w:pPr>
              <w:rPr>
                <w:b w:val="0"/>
              </w:rPr>
            </w:pPr>
          </w:p>
        </w:tc>
        <w:tc>
          <w:tcPr>
            <w:tcW w:w="1888" w:type="dxa"/>
          </w:tcPr>
          <w:p w14:paraId="32A6D856"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14:paraId="45C62EB6" w14:textId="77777777"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5EFAE34B"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38DF98AA"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07D0BC7" w14:textId="77777777" w:rsidR="00097BF7" w:rsidRPr="00612D97" w:rsidRDefault="00097BF7" w:rsidP="00127E87">
            <w:pPr>
              <w:rPr>
                <w:b w:val="0"/>
              </w:rPr>
            </w:pPr>
            <w:r>
              <w:rPr>
                <w:b w:val="0"/>
              </w:rPr>
              <w:t>I6</w:t>
            </w:r>
          </w:p>
        </w:tc>
        <w:tc>
          <w:tcPr>
            <w:tcW w:w="1888" w:type="dxa"/>
          </w:tcPr>
          <w:p w14:paraId="4839957A"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64284E66" w14:textId="77777777"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79547A2A"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01D45464" w14:textId="77777777" w:rsidTr="006871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4F091E3" w14:textId="77777777" w:rsidR="00097BF7" w:rsidRPr="00612D97" w:rsidRDefault="00097BF7" w:rsidP="00127E87">
            <w:pPr>
              <w:rPr>
                <w:b w:val="0"/>
              </w:rPr>
            </w:pPr>
            <w:r>
              <w:rPr>
                <w:b w:val="0"/>
              </w:rPr>
              <w:t>I7</w:t>
            </w:r>
          </w:p>
        </w:tc>
        <w:tc>
          <w:tcPr>
            <w:tcW w:w="1888" w:type="dxa"/>
          </w:tcPr>
          <w:p w14:paraId="4C19B364"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1103DBF9" w14:textId="77777777"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5C1A8E5C"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981C6C" w14:paraId="767AA477" w14:textId="77777777" w:rsidTr="006871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9B62232" w14:textId="77777777" w:rsidR="00981C6C" w:rsidRPr="00612D97" w:rsidRDefault="00981C6C" w:rsidP="00127E87">
            <w:pPr>
              <w:rPr>
                <w:b w:val="0"/>
              </w:rPr>
            </w:pPr>
            <w:r>
              <w:rPr>
                <w:b w:val="0"/>
              </w:rPr>
              <w:t>I8</w:t>
            </w:r>
          </w:p>
        </w:tc>
        <w:tc>
          <w:tcPr>
            <w:tcW w:w="1888" w:type="dxa"/>
          </w:tcPr>
          <w:p w14:paraId="6B4AB5E6"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2C313251"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76640758"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64A06C1B"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A045FD7" w14:textId="77777777" w:rsidR="00981C6C" w:rsidRPr="00612D97" w:rsidRDefault="00981C6C" w:rsidP="00127E87">
            <w:pPr>
              <w:rPr>
                <w:b w:val="0"/>
              </w:rPr>
            </w:pPr>
            <w:r>
              <w:rPr>
                <w:b w:val="0"/>
              </w:rPr>
              <w:t>I9</w:t>
            </w:r>
          </w:p>
        </w:tc>
        <w:tc>
          <w:tcPr>
            <w:tcW w:w="1888" w:type="dxa"/>
          </w:tcPr>
          <w:p w14:paraId="74DDA99F"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14:paraId="76C135E4"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6D3D52DA"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5F1BAF0E"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9602BD6" w14:textId="77777777" w:rsidR="00981C6C" w:rsidRPr="00612D97" w:rsidRDefault="00981C6C" w:rsidP="00127E87">
            <w:pPr>
              <w:rPr>
                <w:b w:val="0"/>
              </w:rPr>
            </w:pPr>
            <w:r>
              <w:rPr>
                <w:b w:val="0"/>
              </w:rPr>
              <w:t>I10</w:t>
            </w:r>
          </w:p>
        </w:tc>
        <w:tc>
          <w:tcPr>
            <w:tcW w:w="1888" w:type="dxa"/>
          </w:tcPr>
          <w:p w14:paraId="797E9D63"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0968C77E"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3B9EF3D"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48A40D63" w14:textId="77777777" w:rsidTr="00981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4179942" w14:textId="77777777" w:rsidR="00981C6C" w:rsidRPr="00184036" w:rsidRDefault="00981C6C" w:rsidP="00127E87">
            <w:r>
              <w:rPr>
                <w:b w:val="0"/>
              </w:rPr>
              <w:t>I11</w:t>
            </w:r>
          </w:p>
        </w:tc>
        <w:tc>
          <w:tcPr>
            <w:tcW w:w="1888" w:type="dxa"/>
          </w:tcPr>
          <w:p w14:paraId="585F4567"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9F664BF"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C83D58B"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0092840F" w14:textId="77777777" w:rsidTr="00981C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8A26B46" w14:textId="77777777" w:rsidR="00981C6C" w:rsidRPr="00184036" w:rsidRDefault="00981C6C" w:rsidP="00127E87">
            <w:r>
              <w:rPr>
                <w:b w:val="0"/>
              </w:rPr>
              <w:t>I12</w:t>
            </w:r>
          </w:p>
        </w:tc>
        <w:tc>
          <w:tcPr>
            <w:tcW w:w="1888" w:type="dxa"/>
          </w:tcPr>
          <w:p w14:paraId="69FA543D"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437E9302"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69DA8E50"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1B8F1B1B"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FE0E3A2" w14:textId="77777777" w:rsidR="00981C6C" w:rsidRPr="00612D97" w:rsidRDefault="00981C6C" w:rsidP="00127E87">
            <w:pPr>
              <w:rPr>
                <w:b w:val="0"/>
              </w:rPr>
            </w:pPr>
            <w:r>
              <w:rPr>
                <w:b w:val="0"/>
              </w:rPr>
              <w:t>I13</w:t>
            </w:r>
          </w:p>
        </w:tc>
        <w:tc>
          <w:tcPr>
            <w:tcW w:w="1888" w:type="dxa"/>
          </w:tcPr>
          <w:p w14:paraId="41896976"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4F9FAE44"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3BED597E"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30A43942"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C0F969A" w14:textId="77777777" w:rsidR="00981C6C" w:rsidRPr="00612D97" w:rsidRDefault="00981C6C" w:rsidP="00127E87">
            <w:pPr>
              <w:rPr>
                <w:b w:val="0"/>
              </w:rPr>
            </w:pPr>
            <w:r>
              <w:rPr>
                <w:b w:val="0"/>
              </w:rPr>
              <w:t>I14</w:t>
            </w:r>
          </w:p>
        </w:tc>
        <w:tc>
          <w:tcPr>
            <w:tcW w:w="1888" w:type="dxa"/>
          </w:tcPr>
          <w:p w14:paraId="5D1169D6"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0016130F"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69E5D188"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35BBEC40"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27355AD7" w14:textId="77777777" w:rsidR="00981C6C" w:rsidRPr="00612D97" w:rsidRDefault="00981C6C" w:rsidP="00127E87">
            <w:pPr>
              <w:rPr>
                <w:b w:val="0"/>
              </w:rPr>
            </w:pPr>
            <w:r>
              <w:rPr>
                <w:b w:val="0"/>
              </w:rPr>
              <w:t>I15</w:t>
            </w:r>
          </w:p>
        </w:tc>
        <w:tc>
          <w:tcPr>
            <w:tcW w:w="1888" w:type="dxa"/>
          </w:tcPr>
          <w:p w14:paraId="44EAB6FB"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7B7AA2F5"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2ACA80CC"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515EE498"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5631A70" w14:textId="77777777" w:rsidR="00981C6C" w:rsidRPr="00612D97" w:rsidRDefault="00981C6C" w:rsidP="00127E87">
            <w:pPr>
              <w:rPr>
                <w:b w:val="0"/>
              </w:rPr>
            </w:pPr>
            <w:r>
              <w:rPr>
                <w:b w:val="0"/>
              </w:rPr>
              <w:t>I16</w:t>
            </w:r>
          </w:p>
        </w:tc>
        <w:tc>
          <w:tcPr>
            <w:tcW w:w="1888" w:type="dxa"/>
          </w:tcPr>
          <w:p w14:paraId="45F9DD3B"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1DA8F029"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7512128F"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3F05CD44"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07483BE" w14:textId="77777777" w:rsidR="00981C6C" w:rsidRPr="00612D97" w:rsidRDefault="00981C6C" w:rsidP="00127E87">
            <w:pPr>
              <w:rPr>
                <w:b w:val="0"/>
              </w:rPr>
            </w:pPr>
            <w:r>
              <w:rPr>
                <w:b w:val="0"/>
              </w:rPr>
              <w:t>I17</w:t>
            </w:r>
          </w:p>
        </w:tc>
        <w:tc>
          <w:tcPr>
            <w:tcW w:w="1888" w:type="dxa"/>
          </w:tcPr>
          <w:p w14:paraId="50EEF8C6"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7ACA9B38"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49B1A4A3"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6AA9F241"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CA0918D" w14:textId="77777777" w:rsidR="00981C6C" w:rsidRPr="00612D97" w:rsidRDefault="00981C6C" w:rsidP="00127E87">
            <w:pPr>
              <w:rPr>
                <w:b w:val="0"/>
              </w:rPr>
            </w:pPr>
            <w:r>
              <w:rPr>
                <w:b w:val="0"/>
              </w:rPr>
              <w:t>I18</w:t>
            </w:r>
          </w:p>
        </w:tc>
        <w:tc>
          <w:tcPr>
            <w:tcW w:w="1888" w:type="dxa"/>
          </w:tcPr>
          <w:p w14:paraId="16FCC4FD"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7A1DCD90"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6463FB3B"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72C6B75A"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14BF9011" w14:textId="77777777" w:rsidR="00981C6C" w:rsidRPr="00612D97" w:rsidRDefault="00981C6C" w:rsidP="00127E87">
            <w:pPr>
              <w:rPr>
                <w:b w:val="0"/>
              </w:rPr>
            </w:pPr>
            <w:r>
              <w:rPr>
                <w:b w:val="0"/>
              </w:rPr>
              <w:t>I19</w:t>
            </w:r>
          </w:p>
        </w:tc>
        <w:tc>
          <w:tcPr>
            <w:tcW w:w="1888" w:type="dxa"/>
          </w:tcPr>
          <w:p w14:paraId="14069799"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BF27DA1"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00CA7A69"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4F1ABA73"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C74F427" w14:textId="77777777" w:rsidR="00981C6C" w:rsidRPr="00612D97" w:rsidRDefault="00981C6C" w:rsidP="00127E87">
            <w:pPr>
              <w:rPr>
                <w:b w:val="0"/>
              </w:rPr>
            </w:pPr>
            <w:r>
              <w:rPr>
                <w:b w:val="0"/>
              </w:rPr>
              <w:t>I20</w:t>
            </w:r>
          </w:p>
        </w:tc>
        <w:tc>
          <w:tcPr>
            <w:tcW w:w="1888" w:type="dxa"/>
          </w:tcPr>
          <w:p w14:paraId="3DC7564F"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2346DBE2"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706E3601"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7F1F22DF"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F6FB1CE" w14:textId="77777777" w:rsidR="00981C6C" w:rsidRPr="00612D97" w:rsidRDefault="00981C6C" w:rsidP="00127E87">
            <w:pPr>
              <w:rPr>
                <w:b w:val="0"/>
              </w:rPr>
            </w:pPr>
            <w:r>
              <w:rPr>
                <w:b w:val="0"/>
              </w:rPr>
              <w:t>I21</w:t>
            </w:r>
          </w:p>
        </w:tc>
        <w:tc>
          <w:tcPr>
            <w:tcW w:w="1888" w:type="dxa"/>
          </w:tcPr>
          <w:p w14:paraId="0B05187C"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D890F0F"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6E138D43"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7224C50D"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6889B5A0" w14:textId="77777777" w:rsidR="00981C6C" w:rsidRPr="00612D97" w:rsidRDefault="00981C6C" w:rsidP="00127E87">
            <w:pPr>
              <w:rPr>
                <w:b w:val="0"/>
              </w:rPr>
            </w:pPr>
            <w:r>
              <w:rPr>
                <w:b w:val="0"/>
              </w:rPr>
              <w:t>I22</w:t>
            </w:r>
          </w:p>
        </w:tc>
        <w:tc>
          <w:tcPr>
            <w:tcW w:w="1888" w:type="dxa"/>
          </w:tcPr>
          <w:p w14:paraId="0609BBA2"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3E6FD6AC"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638B4D63"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212C5BA6"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7A867C1" w14:textId="77777777" w:rsidR="00981C6C" w:rsidRPr="00612D97" w:rsidRDefault="00981C6C" w:rsidP="00127E87">
            <w:pPr>
              <w:rPr>
                <w:b w:val="0"/>
              </w:rPr>
            </w:pPr>
            <w:r>
              <w:rPr>
                <w:b w:val="0"/>
              </w:rPr>
              <w:t>I23</w:t>
            </w:r>
          </w:p>
        </w:tc>
        <w:tc>
          <w:tcPr>
            <w:tcW w:w="1888" w:type="dxa"/>
          </w:tcPr>
          <w:p w14:paraId="62A11D78"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9F473F0"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121094E2"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49330A71"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DC4B5F6" w14:textId="77777777" w:rsidR="00981C6C" w:rsidRPr="00612D97" w:rsidRDefault="00981C6C" w:rsidP="00127E87">
            <w:pPr>
              <w:rPr>
                <w:b w:val="0"/>
              </w:rPr>
            </w:pPr>
            <w:r>
              <w:rPr>
                <w:b w:val="0"/>
              </w:rPr>
              <w:t>I24</w:t>
            </w:r>
          </w:p>
        </w:tc>
        <w:tc>
          <w:tcPr>
            <w:tcW w:w="1888" w:type="dxa"/>
          </w:tcPr>
          <w:p w14:paraId="3E858339"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14:paraId="2307E7EB"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0158DD6B"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08CBD8EF"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6247036" w14:textId="77777777" w:rsidR="00981C6C" w:rsidRPr="002338C6" w:rsidRDefault="00981C6C" w:rsidP="00127E87">
            <w:pPr>
              <w:rPr>
                <w:b w:val="0"/>
              </w:rPr>
            </w:pPr>
            <w:r>
              <w:rPr>
                <w:b w:val="0"/>
              </w:rPr>
              <w:t>I25</w:t>
            </w:r>
          </w:p>
        </w:tc>
        <w:tc>
          <w:tcPr>
            <w:tcW w:w="1888" w:type="dxa"/>
          </w:tcPr>
          <w:p w14:paraId="7EF1A0C7" w14:textId="77777777"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14:paraId="16B1F858"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4490F9CC"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10B9B2FC"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F4E09CA" w14:textId="77777777" w:rsidR="00981C6C" w:rsidRPr="002338C6" w:rsidRDefault="00981C6C" w:rsidP="00127E87">
            <w:pPr>
              <w:rPr>
                <w:b w:val="0"/>
              </w:rPr>
            </w:pPr>
            <w:r>
              <w:rPr>
                <w:b w:val="0"/>
              </w:rPr>
              <w:t>I26</w:t>
            </w:r>
          </w:p>
        </w:tc>
        <w:tc>
          <w:tcPr>
            <w:tcW w:w="1888" w:type="dxa"/>
          </w:tcPr>
          <w:p w14:paraId="3FDA505E" w14:textId="77777777"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14:paraId="3549F2A7"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70EEB599"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14:paraId="683BF238" w14:textId="7777777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F141F86" w14:textId="77777777" w:rsidR="00981C6C" w:rsidRPr="002338C6" w:rsidRDefault="00981C6C" w:rsidP="00127E87">
            <w:pPr>
              <w:rPr>
                <w:b w:val="0"/>
              </w:rPr>
            </w:pPr>
            <w:r>
              <w:rPr>
                <w:b w:val="0"/>
              </w:rPr>
              <w:t>I27</w:t>
            </w:r>
          </w:p>
        </w:tc>
        <w:tc>
          <w:tcPr>
            <w:tcW w:w="1888" w:type="dxa"/>
          </w:tcPr>
          <w:p w14:paraId="020A3771" w14:textId="77777777"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CFDA2C5"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095A4CAB" w14:textId="77777777"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14:paraId="79C6475F" w14:textId="7777777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EC82DBA" w14:textId="77777777" w:rsidR="00981C6C" w:rsidRPr="002338C6" w:rsidRDefault="00981C6C" w:rsidP="00127E87">
            <w:pPr>
              <w:rPr>
                <w:b w:val="0"/>
              </w:rPr>
            </w:pPr>
            <w:r>
              <w:rPr>
                <w:b w:val="0"/>
              </w:rPr>
              <w:t>I28</w:t>
            </w:r>
          </w:p>
        </w:tc>
        <w:tc>
          <w:tcPr>
            <w:tcW w:w="1888" w:type="dxa"/>
          </w:tcPr>
          <w:p w14:paraId="408F1B2D" w14:textId="77777777"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4D1268AF"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14:paraId="5646EB86" w14:textId="77777777"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bl>
    <w:p w14:paraId="46AD0398" w14:textId="77777777" w:rsidR="00097BF7" w:rsidRDefault="00097BF7" w:rsidP="003454BA">
      <w:pPr>
        <w:ind w:left="432"/>
      </w:pPr>
    </w:p>
    <w:p w14:paraId="766FB043" w14:textId="77777777" w:rsidR="00097BF7" w:rsidRDefault="00097BF7">
      <w:r>
        <w:br w:type="page"/>
      </w:r>
    </w:p>
    <w:p w14:paraId="35C9F692" w14:textId="77777777" w:rsidR="00097BF7" w:rsidRDefault="00097BF7" w:rsidP="00097BF7">
      <w:pPr>
        <w:pStyle w:val="Heading1"/>
      </w:pPr>
      <w:bookmarkStart w:id="157" w:name="_Toc323010306"/>
      <w:r>
        <w:lastRenderedPageBreak/>
        <w:t>Phase 3</w:t>
      </w:r>
      <w:r w:rsidRPr="000F3989">
        <w:t xml:space="preserve"> Quality Audit</w:t>
      </w:r>
      <w:bookmarkEnd w:id="157"/>
    </w:p>
    <w:tbl>
      <w:tblPr>
        <w:tblStyle w:val="TableGrid"/>
        <w:tblW w:w="0" w:type="auto"/>
        <w:tblInd w:w="534" w:type="dxa"/>
        <w:tblLook w:val="04A0" w:firstRow="1" w:lastRow="0" w:firstColumn="1" w:lastColumn="0" w:noHBand="0" w:noVBand="1"/>
      </w:tblPr>
      <w:tblGrid>
        <w:gridCol w:w="1842"/>
        <w:gridCol w:w="2977"/>
      </w:tblGrid>
      <w:tr w:rsidR="00364811" w14:paraId="612CF159" w14:textId="77777777" w:rsidTr="00364811">
        <w:tc>
          <w:tcPr>
            <w:tcW w:w="1842" w:type="dxa"/>
          </w:tcPr>
          <w:p w14:paraId="20051F2D" w14:textId="77777777" w:rsidR="00364811" w:rsidRPr="00364811" w:rsidRDefault="00364811" w:rsidP="00D6364C">
            <w:pPr>
              <w:rPr>
                <w:b/>
              </w:rPr>
            </w:pPr>
            <w:r w:rsidRPr="00364811">
              <w:rPr>
                <w:b/>
              </w:rPr>
              <w:t>Auditor</w:t>
            </w:r>
          </w:p>
        </w:tc>
        <w:tc>
          <w:tcPr>
            <w:tcW w:w="2977" w:type="dxa"/>
          </w:tcPr>
          <w:p w14:paraId="7F89B68B" w14:textId="77777777" w:rsidR="00364811" w:rsidRDefault="00364811" w:rsidP="00D6364C">
            <w:r>
              <w:t>Mark Robinson</w:t>
            </w:r>
          </w:p>
        </w:tc>
      </w:tr>
      <w:tr w:rsidR="00364811" w14:paraId="7A1B9755" w14:textId="77777777" w:rsidTr="00364811">
        <w:tc>
          <w:tcPr>
            <w:tcW w:w="1842" w:type="dxa"/>
          </w:tcPr>
          <w:p w14:paraId="1433D11B" w14:textId="77777777" w:rsidR="00364811" w:rsidRPr="00364811" w:rsidRDefault="00364811" w:rsidP="00D6364C">
            <w:pPr>
              <w:rPr>
                <w:b/>
              </w:rPr>
            </w:pPr>
            <w:r w:rsidRPr="00364811">
              <w:rPr>
                <w:b/>
              </w:rPr>
              <w:t>Audit Date</w:t>
            </w:r>
          </w:p>
        </w:tc>
        <w:tc>
          <w:tcPr>
            <w:tcW w:w="2977" w:type="dxa"/>
          </w:tcPr>
          <w:p w14:paraId="22E9B042" w14:textId="77777777" w:rsidR="00364811" w:rsidRDefault="00E85C31" w:rsidP="00E85C31">
            <w:r>
              <w:t>24/APR</w:t>
            </w:r>
            <w:r w:rsidR="00364811">
              <w:t>/2012</w:t>
            </w:r>
          </w:p>
        </w:tc>
      </w:tr>
    </w:tbl>
    <w:p w14:paraId="0F89A366" w14:textId="77777777" w:rsidR="00097BF7" w:rsidRDefault="00097BF7" w:rsidP="00097BF7">
      <w:pPr>
        <w:pStyle w:val="Heading2"/>
      </w:pPr>
      <w:bookmarkStart w:id="158" w:name="_Toc323010307"/>
      <w:r>
        <w:t>Documentation</w:t>
      </w:r>
      <w:bookmarkEnd w:id="158"/>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14:paraId="4046520F" w14:textId="7777777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2E4E3BEC" w14:textId="77777777" w:rsidR="00097BF7" w:rsidRPr="00D27FB3" w:rsidRDefault="00097BF7" w:rsidP="00127E87">
            <w:r w:rsidRPr="00D27FB3">
              <w:t>Standard Number</w:t>
            </w:r>
          </w:p>
        </w:tc>
        <w:tc>
          <w:tcPr>
            <w:tcW w:w="1905" w:type="dxa"/>
          </w:tcPr>
          <w:p w14:paraId="0A5DAB99" w14:textId="77777777"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14:paraId="468CBE69" w14:textId="77777777"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207193F8" w14:textId="77777777"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14:paraId="0DE7B355"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4C6CF6E" w14:textId="77777777" w:rsidR="00097BF7" w:rsidRPr="00D27FB3" w:rsidRDefault="00097BF7" w:rsidP="00127E87">
            <w:pPr>
              <w:rPr>
                <w:b w:val="0"/>
              </w:rPr>
            </w:pPr>
            <w:r w:rsidRPr="00D27FB3">
              <w:rPr>
                <w:b w:val="0"/>
              </w:rPr>
              <w:t>DO1</w:t>
            </w:r>
          </w:p>
        </w:tc>
        <w:tc>
          <w:tcPr>
            <w:tcW w:w="1905" w:type="dxa"/>
          </w:tcPr>
          <w:p w14:paraId="3A10A1D4"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2B1D06F4" w14:textId="77777777"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13A07651"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115695D4"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CD7764F" w14:textId="77777777" w:rsidR="00097BF7" w:rsidRPr="00D27FB3" w:rsidRDefault="00097BF7" w:rsidP="00127E87">
            <w:pPr>
              <w:rPr>
                <w:b w:val="0"/>
              </w:rPr>
            </w:pPr>
            <w:r w:rsidRPr="00D27FB3">
              <w:rPr>
                <w:b w:val="0"/>
              </w:rPr>
              <w:t>DO2</w:t>
            </w:r>
          </w:p>
        </w:tc>
        <w:tc>
          <w:tcPr>
            <w:tcW w:w="1905" w:type="dxa"/>
          </w:tcPr>
          <w:p w14:paraId="40E2718B"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4A2AA7DA" w14:textId="77777777"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61764589"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54557574"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41BE9F90" w14:textId="77777777" w:rsidR="00097BF7" w:rsidRPr="00D27FB3" w:rsidRDefault="00097BF7" w:rsidP="00127E87">
            <w:pPr>
              <w:rPr>
                <w:b w:val="0"/>
              </w:rPr>
            </w:pPr>
            <w:r w:rsidRPr="00D27FB3">
              <w:rPr>
                <w:b w:val="0"/>
              </w:rPr>
              <w:t>DO3</w:t>
            </w:r>
          </w:p>
        </w:tc>
        <w:tc>
          <w:tcPr>
            <w:tcW w:w="1905" w:type="dxa"/>
          </w:tcPr>
          <w:p w14:paraId="48FC1DF8"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0B1697F3" w14:textId="77777777"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7CD00B7B"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6D549D7D"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D87C213" w14:textId="77777777" w:rsidR="00097BF7" w:rsidRPr="00D27FB3" w:rsidRDefault="00097BF7" w:rsidP="00127E87">
            <w:pPr>
              <w:rPr>
                <w:b w:val="0"/>
              </w:rPr>
            </w:pPr>
            <w:r w:rsidRPr="00D27FB3">
              <w:rPr>
                <w:b w:val="0"/>
              </w:rPr>
              <w:t>DO4</w:t>
            </w:r>
          </w:p>
        </w:tc>
        <w:tc>
          <w:tcPr>
            <w:tcW w:w="1905" w:type="dxa"/>
          </w:tcPr>
          <w:p w14:paraId="0C2D3211"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3CE65DAA" w14:textId="77777777"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6CA41208"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261274FB"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22AA37E" w14:textId="77777777" w:rsidR="00097BF7" w:rsidRPr="00D27FB3" w:rsidRDefault="00097BF7" w:rsidP="00127E87">
            <w:pPr>
              <w:rPr>
                <w:b w:val="0"/>
              </w:rPr>
            </w:pPr>
            <w:r w:rsidRPr="00D27FB3">
              <w:rPr>
                <w:b w:val="0"/>
              </w:rPr>
              <w:t>DO5</w:t>
            </w:r>
          </w:p>
        </w:tc>
        <w:tc>
          <w:tcPr>
            <w:tcW w:w="1905" w:type="dxa"/>
          </w:tcPr>
          <w:p w14:paraId="18CF05F2"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5923E157" w14:textId="77777777"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088AAEF"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0E1A6928"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2D1E9913" w14:textId="77777777" w:rsidR="00097BF7" w:rsidRPr="00D27FB3" w:rsidRDefault="00097BF7" w:rsidP="00127E87">
            <w:pPr>
              <w:rPr>
                <w:b w:val="0"/>
              </w:rPr>
            </w:pPr>
            <w:r w:rsidRPr="00D27FB3">
              <w:rPr>
                <w:b w:val="0"/>
              </w:rPr>
              <w:t>DO6</w:t>
            </w:r>
          </w:p>
        </w:tc>
        <w:tc>
          <w:tcPr>
            <w:tcW w:w="1905" w:type="dxa"/>
          </w:tcPr>
          <w:p w14:paraId="09E34A38" w14:textId="77777777"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6FA2F16D" w14:textId="77777777"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5914CD72"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12575810"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2640D5BC" w14:textId="77777777" w:rsidR="00097BF7" w:rsidRPr="00D27FB3" w:rsidRDefault="00097BF7" w:rsidP="00127E87">
            <w:pPr>
              <w:rPr>
                <w:b w:val="0"/>
              </w:rPr>
            </w:pPr>
            <w:r w:rsidRPr="00D27FB3">
              <w:rPr>
                <w:b w:val="0"/>
              </w:rPr>
              <w:t>DO7</w:t>
            </w:r>
          </w:p>
        </w:tc>
        <w:tc>
          <w:tcPr>
            <w:tcW w:w="1905" w:type="dxa"/>
          </w:tcPr>
          <w:p w14:paraId="20545B99"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5F4ACF4D" w14:textId="77777777"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3FFAB31"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6A6DEC91"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3BDA0873" w14:textId="77777777" w:rsidR="00097BF7" w:rsidRPr="00D27FB3" w:rsidRDefault="00097BF7" w:rsidP="00127E87">
            <w:pPr>
              <w:rPr>
                <w:b w:val="0"/>
              </w:rPr>
            </w:pPr>
            <w:r w:rsidRPr="00D27FB3">
              <w:rPr>
                <w:b w:val="0"/>
              </w:rPr>
              <w:t>DO8</w:t>
            </w:r>
          </w:p>
        </w:tc>
        <w:tc>
          <w:tcPr>
            <w:tcW w:w="1905" w:type="dxa"/>
          </w:tcPr>
          <w:p w14:paraId="3682E4D1"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5690F2E0" w14:textId="77777777"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1C26A1F"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14:paraId="1619778E" w14:textId="77777777" w:rsidR="00097BF7" w:rsidRDefault="00097BF7" w:rsidP="00097BF7">
      <w:pPr>
        <w:pStyle w:val="Heading2"/>
      </w:pPr>
      <w:bookmarkStart w:id="159" w:name="_Toc323010308"/>
      <w:r>
        <w:t>Development</w:t>
      </w:r>
      <w:bookmarkEnd w:id="159"/>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14:paraId="7FC57955" w14:textId="7777777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A0C463E" w14:textId="77777777" w:rsidR="00097BF7" w:rsidRPr="00612D97" w:rsidRDefault="00097BF7" w:rsidP="00127E87">
            <w:r w:rsidRPr="00612D97">
              <w:t>Standard Number</w:t>
            </w:r>
          </w:p>
        </w:tc>
        <w:tc>
          <w:tcPr>
            <w:tcW w:w="1905" w:type="dxa"/>
          </w:tcPr>
          <w:p w14:paraId="73EFB98C" w14:textId="77777777"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14:paraId="4EAE27D2" w14:textId="77777777"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0A3A75CA" w14:textId="77777777"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14:paraId="64B3D188"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5CC9F7F" w14:textId="77777777" w:rsidR="00097BF7" w:rsidRPr="00D27FB3" w:rsidRDefault="00097BF7" w:rsidP="00127E87">
            <w:pPr>
              <w:rPr>
                <w:b w:val="0"/>
              </w:rPr>
            </w:pPr>
            <w:r w:rsidRPr="00D27FB3">
              <w:rPr>
                <w:b w:val="0"/>
              </w:rPr>
              <w:t>DE1</w:t>
            </w:r>
          </w:p>
        </w:tc>
        <w:tc>
          <w:tcPr>
            <w:tcW w:w="1905" w:type="dxa"/>
          </w:tcPr>
          <w:p w14:paraId="260FC173"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457D2B59" w14:textId="77777777"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6DF4D59D"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5BE390D3"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617A4504" w14:textId="77777777" w:rsidR="00097BF7" w:rsidRPr="00D27FB3" w:rsidRDefault="00097BF7" w:rsidP="00127E87">
            <w:pPr>
              <w:rPr>
                <w:b w:val="0"/>
              </w:rPr>
            </w:pPr>
            <w:r w:rsidRPr="00D27FB3">
              <w:rPr>
                <w:b w:val="0"/>
              </w:rPr>
              <w:t>DE2</w:t>
            </w:r>
          </w:p>
        </w:tc>
        <w:tc>
          <w:tcPr>
            <w:tcW w:w="1905" w:type="dxa"/>
          </w:tcPr>
          <w:p w14:paraId="2AB698E6"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3A147F5B" w14:textId="77777777"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3F668AB1"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09511A00"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4437D767" w14:textId="77777777" w:rsidR="00097BF7" w:rsidRPr="00D27FB3" w:rsidRDefault="00097BF7" w:rsidP="00127E87">
            <w:pPr>
              <w:rPr>
                <w:b w:val="0"/>
              </w:rPr>
            </w:pPr>
            <w:r w:rsidRPr="00D27FB3">
              <w:rPr>
                <w:b w:val="0"/>
              </w:rPr>
              <w:t>DE3</w:t>
            </w:r>
          </w:p>
        </w:tc>
        <w:tc>
          <w:tcPr>
            <w:tcW w:w="1905" w:type="dxa"/>
          </w:tcPr>
          <w:p w14:paraId="2D4F61B6"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14:paraId="59644E0B" w14:textId="77777777"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7812EE69"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136DAB8C"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075F1C30" w14:textId="77777777" w:rsidR="00097BF7" w:rsidRPr="00D27FB3" w:rsidRDefault="00097BF7" w:rsidP="00127E87">
            <w:pPr>
              <w:rPr>
                <w:b w:val="0"/>
              </w:rPr>
            </w:pPr>
            <w:r w:rsidRPr="00D27FB3">
              <w:rPr>
                <w:b w:val="0"/>
              </w:rPr>
              <w:t>DE4</w:t>
            </w:r>
          </w:p>
        </w:tc>
        <w:tc>
          <w:tcPr>
            <w:tcW w:w="1905" w:type="dxa"/>
          </w:tcPr>
          <w:p w14:paraId="66C91B07"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4C1EC138" w14:textId="77777777"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52E76DD7"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37617030"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715AD68C" w14:textId="77777777" w:rsidR="00097BF7" w:rsidRPr="00D27FB3" w:rsidRDefault="00097BF7" w:rsidP="00127E87">
            <w:pPr>
              <w:rPr>
                <w:b w:val="0"/>
              </w:rPr>
            </w:pPr>
            <w:r w:rsidRPr="00D27FB3">
              <w:rPr>
                <w:b w:val="0"/>
              </w:rPr>
              <w:t>DE5</w:t>
            </w:r>
          </w:p>
        </w:tc>
        <w:tc>
          <w:tcPr>
            <w:tcW w:w="1905" w:type="dxa"/>
          </w:tcPr>
          <w:p w14:paraId="44E5BE02"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14:paraId="3CB72406" w14:textId="77777777"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14:paraId="58EDD717"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703C9324"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3019AB51" w14:textId="77777777" w:rsidR="00097BF7" w:rsidRPr="00D27FB3" w:rsidRDefault="00097BF7" w:rsidP="00127E87">
            <w:pPr>
              <w:rPr>
                <w:b w:val="0"/>
              </w:rPr>
            </w:pPr>
            <w:r w:rsidRPr="00D27FB3">
              <w:rPr>
                <w:b w:val="0"/>
              </w:rPr>
              <w:t>DE6</w:t>
            </w:r>
          </w:p>
        </w:tc>
        <w:tc>
          <w:tcPr>
            <w:tcW w:w="1905" w:type="dxa"/>
          </w:tcPr>
          <w:p w14:paraId="63CE2002"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14:paraId="75AEE7E8" w14:textId="77777777"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5203A0CC"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A56C8E" w14:paraId="3B4BB065"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14:paraId="5EE5AE88" w14:textId="77777777" w:rsidR="00A56C8E" w:rsidRPr="00D27FB3" w:rsidRDefault="00A56C8E" w:rsidP="00127E87">
            <w:pPr>
              <w:rPr>
                <w:b w:val="0"/>
              </w:rPr>
            </w:pPr>
            <w:r w:rsidRPr="00D27FB3">
              <w:rPr>
                <w:b w:val="0"/>
              </w:rPr>
              <w:t>DE7</w:t>
            </w:r>
          </w:p>
        </w:tc>
        <w:tc>
          <w:tcPr>
            <w:tcW w:w="1905" w:type="dxa"/>
          </w:tcPr>
          <w:p w14:paraId="2C658B52" w14:textId="77777777" w:rsidR="00A56C8E" w:rsidRDefault="00A56C8E"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14:paraId="4E9EA28D" w14:textId="77777777" w:rsidR="00A56C8E" w:rsidRDefault="00A56C8E" w:rsidP="00D6364C">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14:paraId="36CEEC4A" w14:textId="77777777" w:rsidR="00A56C8E" w:rsidRDefault="00A56C8E" w:rsidP="00A56C8E">
            <w:pPr>
              <w:cnfStyle w:val="000000100000" w:firstRow="0" w:lastRow="0" w:firstColumn="0" w:lastColumn="0" w:oddVBand="0" w:evenVBand="0" w:oddHBand="1" w:evenHBand="0" w:firstRowFirstColumn="0" w:firstRowLastColumn="0" w:lastRowFirstColumn="0" w:lastRowLastColumn="0"/>
            </w:pPr>
            <w:r>
              <w:t>Did not work as due to time constraint issues.</w:t>
            </w:r>
          </w:p>
        </w:tc>
      </w:tr>
    </w:tbl>
    <w:p w14:paraId="61BAE08A" w14:textId="77777777" w:rsidR="00CE46F1" w:rsidRDefault="00CE46F1" w:rsidP="00CE46F1">
      <w:pPr>
        <w:pStyle w:val="Heading2"/>
        <w:numPr>
          <w:ilvl w:val="0"/>
          <w:numId w:val="0"/>
        </w:numPr>
        <w:ind w:left="576"/>
      </w:pPr>
    </w:p>
    <w:p w14:paraId="594503C5" w14:textId="77777777" w:rsidR="00CE46F1" w:rsidRDefault="00CE46F1">
      <w:pPr>
        <w:rPr>
          <w:rFonts w:asciiTheme="majorHAnsi" w:eastAsiaTheme="majorEastAsia" w:hAnsiTheme="majorHAnsi" w:cstheme="majorBidi"/>
          <w:b/>
          <w:bCs/>
          <w:sz w:val="26"/>
          <w:szCs w:val="26"/>
        </w:rPr>
      </w:pPr>
      <w:r>
        <w:br w:type="page"/>
      </w:r>
    </w:p>
    <w:p w14:paraId="47AE7D26" w14:textId="77777777" w:rsidR="00097BF7" w:rsidRDefault="00097BF7" w:rsidP="00097BF7">
      <w:pPr>
        <w:pStyle w:val="Heading2"/>
      </w:pPr>
      <w:bookmarkStart w:id="160" w:name="_Toc323010309"/>
      <w:r>
        <w:lastRenderedPageBreak/>
        <w:t>Implementation</w:t>
      </w:r>
      <w:bookmarkEnd w:id="160"/>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14:paraId="2F7778DE" w14:textId="7777777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C03F9D1" w14:textId="77777777" w:rsidR="00097BF7" w:rsidRPr="00E30A80" w:rsidRDefault="00097BF7" w:rsidP="00127E87">
            <w:pPr>
              <w:rPr>
                <w:b w:val="0"/>
              </w:rPr>
            </w:pPr>
            <w:r w:rsidRPr="00E30A80">
              <w:t xml:space="preserve">Standard </w:t>
            </w:r>
            <w:r>
              <w:t>N</w:t>
            </w:r>
            <w:r w:rsidRPr="00E30A80">
              <w:t>umber</w:t>
            </w:r>
          </w:p>
        </w:tc>
        <w:tc>
          <w:tcPr>
            <w:tcW w:w="1888" w:type="dxa"/>
          </w:tcPr>
          <w:p w14:paraId="0F9386B1" w14:textId="77777777"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14:paraId="29A2FDE2" w14:textId="77777777"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14:paraId="6CF288D0" w14:textId="77777777"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14:paraId="4B63DE0C"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1564A64E" w14:textId="77777777" w:rsidR="00097BF7" w:rsidRPr="00612D97" w:rsidRDefault="00097BF7" w:rsidP="00127E87">
            <w:pPr>
              <w:rPr>
                <w:b w:val="0"/>
              </w:rPr>
            </w:pPr>
            <w:r w:rsidRPr="00612D97">
              <w:rPr>
                <w:b w:val="0"/>
              </w:rPr>
              <w:t>I1</w:t>
            </w:r>
          </w:p>
        </w:tc>
        <w:tc>
          <w:tcPr>
            <w:tcW w:w="1888" w:type="dxa"/>
          </w:tcPr>
          <w:p w14:paraId="514CC704"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097BC5A4" w14:textId="77777777" w:rsidR="00097BF7" w:rsidRDefault="0027595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6C59C83E"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3BF0F864"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14A3F03" w14:textId="77777777" w:rsidR="00097BF7" w:rsidRPr="00612D97" w:rsidRDefault="00097BF7" w:rsidP="00127E87">
            <w:pPr>
              <w:rPr>
                <w:b w:val="0"/>
              </w:rPr>
            </w:pPr>
            <w:r w:rsidRPr="00612D97">
              <w:rPr>
                <w:b w:val="0"/>
              </w:rPr>
              <w:t>I2</w:t>
            </w:r>
          </w:p>
        </w:tc>
        <w:tc>
          <w:tcPr>
            <w:tcW w:w="1888" w:type="dxa"/>
          </w:tcPr>
          <w:p w14:paraId="286028F6"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14:paraId="0C103B2A" w14:textId="77777777" w:rsidR="00097BF7" w:rsidRDefault="0027595A"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14:paraId="65BA6CE8"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1CF83DE9"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2675F4B0" w14:textId="77777777" w:rsidR="00097BF7" w:rsidRPr="00612D97" w:rsidRDefault="00097BF7" w:rsidP="00127E87">
            <w:pPr>
              <w:rPr>
                <w:b w:val="0"/>
              </w:rPr>
            </w:pPr>
            <w:r w:rsidRPr="00612D97">
              <w:rPr>
                <w:b w:val="0"/>
              </w:rPr>
              <w:t>I3</w:t>
            </w:r>
          </w:p>
        </w:tc>
        <w:tc>
          <w:tcPr>
            <w:tcW w:w="1888" w:type="dxa"/>
          </w:tcPr>
          <w:p w14:paraId="1638CE0B"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1C454820" w14:textId="77777777"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28ECBC15" w14:textId="77777777" w:rsidR="00097BF7" w:rsidRDefault="00406270" w:rsidP="00127E87">
            <w:pPr>
              <w:cnfStyle w:val="000000100000" w:firstRow="0" w:lastRow="0" w:firstColumn="0" w:lastColumn="0" w:oddVBand="0" w:evenVBand="0" w:oddHBand="1" w:evenHBand="0" w:firstRowFirstColumn="0" w:firstRowLastColumn="0" w:lastRowFirstColumn="0" w:lastRowLastColumn="0"/>
            </w:pPr>
            <w:r>
              <w:t>Impossible to guarantee as plenty of factors are out of our control.</w:t>
            </w:r>
          </w:p>
        </w:tc>
      </w:tr>
      <w:tr w:rsidR="00097BF7" w14:paraId="19E8A509"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A6BC3AC" w14:textId="77777777" w:rsidR="00097BF7" w:rsidRPr="00612D97" w:rsidRDefault="00097BF7" w:rsidP="00127E87">
            <w:pPr>
              <w:rPr>
                <w:b w:val="0"/>
              </w:rPr>
            </w:pPr>
            <w:r>
              <w:rPr>
                <w:b w:val="0"/>
              </w:rPr>
              <w:t>I4</w:t>
            </w:r>
          </w:p>
        </w:tc>
        <w:tc>
          <w:tcPr>
            <w:tcW w:w="1888" w:type="dxa"/>
          </w:tcPr>
          <w:p w14:paraId="133E87E3"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60EFC03E" w14:textId="77777777"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68AEEDE0"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39086545"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D100B03" w14:textId="77777777" w:rsidR="00097BF7" w:rsidRPr="00612D97" w:rsidRDefault="00097BF7" w:rsidP="00127E87">
            <w:pPr>
              <w:rPr>
                <w:b w:val="0"/>
              </w:rPr>
            </w:pPr>
            <w:r>
              <w:rPr>
                <w:b w:val="0"/>
              </w:rPr>
              <w:t>I5</w:t>
            </w:r>
          </w:p>
          <w:p w14:paraId="3B83232B" w14:textId="77777777" w:rsidR="00097BF7" w:rsidRPr="00612D97" w:rsidRDefault="00097BF7" w:rsidP="00127E87">
            <w:pPr>
              <w:rPr>
                <w:b w:val="0"/>
              </w:rPr>
            </w:pPr>
          </w:p>
        </w:tc>
        <w:tc>
          <w:tcPr>
            <w:tcW w:w="1888" w:type="dxa"/>
          </w:tcPr>
          <w:p w14:paraId="30E9017D"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14:paraId="75EADC38" w14:textId="77777777"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4E0F38F1"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32F73544"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1221DB3D" w14:textId="77777777" w:rsidR="00097BF7" w:rsidRPr="00612D97" w:rsidRDefault="00097BF7" w:rsidP="00127E87">
            <w:pPr>
              <w:rPr>
                <w:b w:val="0"/>
              </w:rPr>
            </w:pPr>
            <w:r>
              <w:rPr>
                <w:b w:val="0"/>
              </w:rPr>
              <w:t>I6</w:t>
            </w:r>
          </w:p>
        </w:tc>
        <w:tc>
          <w:tcPr>
            <w:tcW w:w="1888" w:type="dxa"/>
          </w:tcPr>
          <w:p w14:paraId="37E47E77"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53D463C3" w14:textId="77777777"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6040317"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7A5C2C83"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0C3361D" w14:textId="77777777" w:rsidR="00097BF7" w:rsidRPr="00612D97" w:rsidRDefault="00097BF7" w:rsidP="00127E87">
            <w:pPr>
              <w:rPr>
                <w:b w:val="0"/>
              </w:rPr>
            </w:pPr>
            <w:r>
              <w:rPr>
                <w:b w:val="0"/>
              </w:rPr>
              <w:t>I7</w:t>
            </w:r>
          </w:p>
        </w:tc>
        <w:tc>
          <w:tcPr>
            <w:tcW w:w="1888" w:type="dxa"/>
          </w:tcPr>
          <w:p w14:paraId="6BFFCA27"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4EFB2F48" w14:textId="77777777"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1551B367"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5B606003"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D24A356" w14:textId="77777777" w:rsidR="00097BF7" w:rsidRPr="00612D97" w:rsidRDefault="00097BF7" w:rsidP="00127E87">
            <w:pPr>
              <w:rPr>
                <w:b w:val="0"/>
              </w:rPr>
            </w:pPr>
            <w:r>
              <w:rPr>
                <w:b w:val="0"/>
              </w:rPr>
              <w:t>I8</w:t>
            </w:r>
          </w:p>
        </w:tc>
        <w:tc>
          <w:tcPr>
            <w:tcW w:w="1888" w:type="dxa"/>
          </w:tcPr>
          <w:p w14:paraId="419AFCEC"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71E5CC0A" w14:textId="77777777"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7D18177"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57F52CAE"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1B502C42" w14:textId="77777777" w:rsidR="00097BF7" w:rsidRPr="00612D97" w:rsidRDefault="00097BF7" w:rsidP="00127E87">
            <w:pPr>
              <w:rPr>
                <w:b w:val="0"/>
              </w:rPr>
            </w:pPr>
            <w:r>
              <w:rPr>
                <w:b w:val="0"/>
              </w:rPr>
              <w:t>I9</w:t>
            </w:r>
          </w:p>
        </w:tc>
        <w:tc>
          <w:tcPr>
            <w:tcW w:w="1888" w:type="dxa"/>
          </w:tcPr>
          <w:p w14:paraId="6DBE994B"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14:paraId="440BD0BA" w14:textId="77777777" w:rsidR="00097BF7" w:rsidRDefault="00406270" w:rsidP="00406270">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14533A6D" w14:textId="77777777" w:rsidR="00097BF7" w:rsidRDefault="00406270" w:rsidP="00D32B6F">
            <w:pPr>
              <w:cnfStyle w:val="000000100000" w:firstRow="0" w:lastRow="0" w:firstColumn="0" w:lastColumn="0" w:oddVBand="0" w:evenVBand="0" w:oddHBand="1" w:evenHBand="0" w:firstRowFirstColumn="0" w:firstRowLastColumn="0" w:lastRowFirstColumn="0" w:lastRowLastColumn="0"/>
            </w:pPr>
            <w:r>
              <w:t xml:space="preserve">Impossible to guarantee however almost all data has been externalised from the client’s system and the software acts as a strict client. </w:t>
            </w:r>
            <w:r w:rsidR="00D32B6F">
              <w:t xml:space="preserve">Therefore the only security issue which is out of our control post distribution is the network </w:t>
            </w:r>
          </w:p>
        </w:tc>
      </w:tr>
      <w:tr w:rsidR="00097BF7" w14:paraId="7AF1649B"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3BFFB2E" w14:textId="77777777" w:rsidR="00097BF7" w:rsidRPr="00612D97" w:rsidRDefault="00097BF7" w:rsidP="00127E87">
            <w:pPr>
              <w:rPr>
                <w:b w:val="0"/>
              </w:rPr>
            </w:pPr>
            <w:r>
              <w:rPr>
                <w:b w:val="0"/>
              </w:rPr>
              <w:t>I10</w:t>
            </w:r>
          </w:p>
        </w:tc>
        <w:tc>
          <w:tcPr>
            <w:tcW w:w="1888" w:type="dxa"/>
          </w:tcPr>
          <w:p w14:paraId="27140A19"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46D43A9F" w14:textId="77777777" w:rsidR="00097BF7" w:rsidRDefault="00CA006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56D9C1EC"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3D492313"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19AD8167" w14:textId="77777777" w:rsidR="00097BF7" w:rsidRPr="00184036" w:rsidRDefault="00097BF7" w:rsidP="00127E87">
            <w:r>
              <w:rPr>
                <w:b w:val="0"/>
              </w:rPr>
              <w:t>I11</w:t>
            </w:r>
          </w:p>
        </w:tc>
        <w:tc>
          <w:tcPr>
            <w:tcW w:w="1888" w:type="dxa"/>
          </w:tcPr>
          <w:p w14:paraId="3049FFE5"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21EAC5DE" w14:textId="77777777" w:rsidR="00097BF7" w:rsidRDefault="00CA006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46B588AD"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6E1DCB63"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9D35BA8" w14:textId="77777777" w:rsidR="00097BF7" w:rsidRPr="00184036" w:rsidRDefault="00097BF7" w:rsidP="00127E87">
            <w:r>
              <w:rPr>
                <w:b w:val="0"/>
              </w:rPr>
              <w:t>I12</w:t>
            </w:r>
          </w:p>
        </w:tc>
        <w:tc>
          <w:tcPr>
            <w:tcW w:w="1888" w:type="dxa"/>
          </w:tcPr>
          <w:p w14:paraId="7C700801"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70F0159B" w14:textId="77777777"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4579D644"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06E25FE1"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8108942" w14:textId="77777777" w:rsidR="00097BF7" w:rsidRPr="00612D97" w:rsidRDefault="00097BF7" w:rsidP="00127E87">
            <w:pPr>
              <w:rPr>
                <w:b w:val="0"/>
              </w:rPr>
            </w:pPr>
            <w:r>
              <w:rPr>
                <w:b w:val="0"/>
              </w:rPr>
              <w:t>I13</w:t>
            </w:r>
          </w:p>
        </w:tc>
        <w:tc>
          <w:tcPr>
            <w:tcW w:w="1888" w:type="dxa"/>
          </w:tcPr>
          <w:p w14:paraId="7D6E58DA"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0D53A606" w14:textId="77777777"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D14ED59"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03873365"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584E779" w14:textId="77777777" w:rsidR="00097BF7" w:rsidRPr="00612D97" w:rsidRDefault="00097BF7" w:rsidP="00127E87">
            <w:pPr>
              <w:rPr>
                <w:b w:val="0"/>
              </w:rPr>
            </w:pPr>
            <w:r>
              <w:rPr>
                <w:b w:val="0"/>
              </w:rPr>
              <w:t>I14</w:t>
            </w:r>
          </w:p>
        </w:tc>
        <w:tc>
          <w:tcPr>
            <w:tcW w:w="1888" w:type="dxa"/>
          </w:tcPr>
          <w:p w14:paraId="46B0D14B"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0859F6E7" w14:textId="77777777"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7E61A86C"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4D6F421D"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4CB5C6A" w14:textId="77777777" w:rsidR="00097BF7" w:rsidRPr="00612D97" w:rsidRDefault="00097BF7" w:rsidP="00127E87">
            <w:pPr>
              <w:rPr>
                <w:b w:val="0"/>
              </w:rPr>
            </w:pPr>
            <w:r>
              <w:rPr>
                <w:b w:val="0"/>
              </w:rPr>
              <w:t>I15</w:t>
            </w:r>
          </w:p>
        </w:tc>
        <w:tc>
          <w:tcPr>
            <w:tcW w:w="1888" w:type="dxa"/>
          </w:tcPr>
          <w:p w14:paraId="38A54D96"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389E4FBB" w14:textId="77777777"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2C65836A"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023F5DEC"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0482CC0" w14:textId="77777777" w:rsidR="00097BF7" w:rsidRPr="00612D97" w:rsidRDefault="00097BF7" w:rsidP="00127E87">
            <w:pPr>
              <w:rPr>
                <w:b w:val="0"/>
              </w:rPr>
            </w:pPr>
            <w:r>
              <w:rPr>
                <w:b w:val="0"/>
              </w:rPr>
              <w:t>I16</w:t>
            </w:r>
          </w:p>
        </w:tc>
        <w:tc>
          <w:tcPr>
            <w:tcW w:w="1888" w:type="dxa"/>
          </w:tcPr>
          <w:p w14:paraId="2BE98FE7"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14:paraId="3A4255B4" w14:textId="77777777"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DDEAA7E"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6D90FA6F"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402D869" w14:textId="77777777" w:rsidR="00097BF7" w:rsidRPr="00612D97" w:rsidRDefault="00097BF7" w:rsidP="00127E87">
            <w:pPr>
              <w:rPr>
                <w:b w:val="0"/>
              </w:rPr>
            </w:pPr>
            <w:r>
              <w:rPr>
                <w:b w:val="0"/>
              </w:rPr>
              <w:t>I17</w:t>
            </w:r>
          </w:p>
        </w:tc>
        <w:tc>
          <w:tcPr>
            <w:tcW w:w="1888" w:type="dxa"/>
          </w:tcPr>
          <w:p w14:paraId="0C351E66"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6CDBE8E6" w14:textId="77777777"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4B82A216"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585E5219"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6DE4695C" w14:textId="77777777" w:rsidR="00097BF7" w:rsidRPr="00612D97" w:rsidRDefault="00097BF7" w:rsidP="00127E87">
            <w:pPr>
              <w:rPr>
                <w:b w:val="0"/>
              </w:rPr>
            </w:pPr>
            <w:r>
              <w:rPr>
                <w:b w:val="0"/>
              </w:rPr>
              <w:t>I18</w:t>
            </w:r>
          </w:p>
        </w:tc>
        <w:tc>
          <w:tcPr>
            <w:tcW w:w="1888" w:type="dxa"/>
          </w:tcPr>
          <w:p w14:paraId="6EAAE422"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2CFED3FB" w14:textId="77777777"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4716FFC0"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09D8986F"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358071C2" w14:textId="77777777" w:rsidR="00097BF7" w:rsidRPr="00612D97" w:rsidRDefault="00097BF7" w:rsidP="00127E87">
            <w:pPr>
              <w:rPr>
                <w:b w:val="0"/>
              </w:rPr>
            </w:pPr>
            <w:r>
              <w:rPr>
                <w:b w:val="0"/>
              </w:rPr>
              <w:t>I19</w:t>
            </w:r>
          </w:p>
        </w:tc>
        <w:tc>
          <w:tcPr>
            <w:tcW w:w="1888" w:type="dxa"/>
          </w:tcPr>
          <w:p w14:paraId="1B98EFCD"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5345A85" w14:textId="77777777"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5481925B"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41AEE80B"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555C98F7" w14:textId="77777777" w:rsidR="00097BF7" w:rsidRPr="00612D97" w:rsidRDefault="00097BF7" w:rsidP="00127E87">
            <w:pPr>
              <w:rPr>
                <w:b w:val="0"/>
              </w:rPr>
            </w:pPr>
            <w:r>
              <w:rPr>
                <w:b w:val="0"/>
              </w:rPr>
              <w:t>I20</w:t>
            </w:r>
          </w:p>
        </w:tc>
        <w:tc>
          <w:tcPr>
            <w:tcW w:w="1888" w:type="dxa"/>
          </w:tcPr>
          <w:p w14:paraId="5C650FE0"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2C1EDD8B" w14:textId="77777777"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3725D6D1"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228B2065"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6E08B8D9" w14:textId="77777777" w:rsidR="00097BF7" w:rsidRPr="00612D97" w:rsidRDefault="00097BF7" w:rsidP="00127E87">
            <w:pPr>
              <w:rPr>
                <w:b w:val="0"/>
              </w:rPr>
            </w:pPr>
            <w:r>
              <w:rPr>
                <w:b w:val="0"/>
              </w:rPr>
              <w:t>I21</w:t>
            </w:r>
          </w:p>
        </w:tc>
        <w:tc>
          <w:tcPr>
            <w:tcW w:w="1888" w:type="dxa"/>
          </w:tcPr>
          <w:p w14:paraId="5FA84847"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55E9B7EA" w14:textId="77777777"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024169F9"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42ACC12E"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E66793E" w14:textId="77777777" w:rsidR="00097BF7" w:rsidRPr="00612D97" w:rsidRDefault="00097BF7" w:rsidP="00127E87">
            <w:pPr>
              <w:rPr>
                <w:b w:val="0"/>
              </w:rPr>
            </w:pPr>
            <w:r>
              <w:rPr>
                <w:b w:val="0"/>
              </w:rPr>
              <w:t>I22</w:t>
            </w:r>
          </w:p>
        </w:tc>
        <w:tc>
          <w:tcPr>
            <w:tcW w:w="1888" w:type="dxa"/>
          </w:tcPr>
          <w:p w14:paraId="4C4612FE"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37538173" w14:textId="77777777"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1999F731"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774A4CFC"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87BEC41" w14:textId="77777777" w:rsidR="00097BF7" w:rsidRPr="00612D97" w:rsidRDefault="00097BF7" w:rsidP="00127E87">
            <w:pPr>
              <w:rPr>
                <w:b w:val="0"/>
              </w:rPr>
            </w:pPr>
            <w:r>
              <w:rPr>
                <w:b w:val="0"/>
              </w:rPr>
              <w:t>I23</w:t>
            </w:r>
          </w:p>
        </w:tc>
        <w:tc>
          <w:tcPr>
            <w:tcW w:w="1888" w:type="dxa"/>
          </w:tcPr>
          <w:p w14:paraId="4523850E"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w:t>
            </w:r>
            <w:r>
              <w:lastRenderedPageBreak/>
              <w:t>on</w:t>
            </w:r>
          </w:p>
        </w:tc>
        <w:tc>
          <w:tcPr>
            <w:tcW w:w="1524" w:type="dxa"/>
          </w:tcPr>
          <w:p w14:paraId="7EB44545" w14:textId="77777777" w:rsidR="00097BF7" w:rsidRDefault="00F27915" w:rsidP="00127E87">
            <w:pPr>
              <w:cnfStyle w:val="000000100000" w:firstRow="0" w:lastRow="0" w:firstColumn="0" w:lastColumn="0" w:oddVBand="0" w:evenVBand="0" w:oddHBand="1" w:evenHBand="0" w:firstRowFirstColumn="0" w:firstRowLastColumn="0" w:lastRowFirstColumn="0" w:lastRowLastColumn="0"/>
            </w:pPr>
            <w:r>
              <w:lastRenderedPageBreak/>
              <w:sym w:font="Wingdings" w:char="F0FC"/>
            </w:r>
          </w:p>
        </w:tc>
        <w:tc>
          <w:tcPr>
            <w:tcW w:w="3686" w:type="dxa"/>
          </w:tcPr>
          <w:p w14:paraId="64D26A71"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072915EA"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78785AE0" w14:textId="77777777" w:rsidR="00097BF7" w:rsidRPr="00612D97" w:rsidRDefault="00097BF7" w:rsidP="00127E87">
            <w:pPr>
              <w:rPr>
                <w:b w:val="0"/>
              </w:rPr>
            </w:pPr>
            <w:r>
              <w:rPr>
                <w:b w:val="0"/>
              </w:rPr>
              <w:lastRenderedPageBreak/>
              <w:t>I24</w:t>
            </w:r>
          </w:p>
        </w:tc>
        <w:tc>
          <w:tcPr>
            <w:tcW w:w="1888" w:type="dxa"/>
          </w:tcPr>
          <w:p w14:paraId="3C4342FA"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14:paraId="7B6D578B" w14:textId="77777777"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2CC470D3"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18C628DC"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4E3A5B84" w14:textId="77777777" w:rsidR="00097BF7" w:rsidRPr="002338C6" w:rsidRDefault="00097BF7" w:rsidP="00127E87">
            <w:pPr>
              <w:rPr>
                <w:b w:val="0"/>
              </w:rPr>
            </w:pPr>
            <w:r>
              <w:rPr>
                <w:b w:val="0"/>
              </w:rPr>
              <w:t>I25</w:t>
            </w:r>
          </w:p>
        </w:tc>
        <w:tc>
          <w:tcPr>
            <w:tcW w:w="1888" w:type="dxa"/>
          </w:tcPr>
          <w:p w14:paraId="2FD5C8EC" w14:textId="77777777"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14:paraId="3789C3C7" w14:textId="77777777"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14:paraId="3B286C0E"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010646FF"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51A3640" w14:textId="77777777" w:rsidR="00097BF7" w:rsidRPr="002338C6" w:rsidRDefault="00097BF7" w:rsidP="00127E87">
            <w:pPr>
              <w:rPr>
                <w:b w:val="0"/>
              </w:rPr>
            </w:pPr>
            <w:r>
              <w:rPr>
                <w:b w:val="0"/>
              </w:rPr>
              <w:t>I26</w:t>
            </w:r>
          </w:p>
        </w:tc>
        <w:tc>
          <w:tcPr>
            <w:tcW w:w="1888" w:type="dxa"/>
          </w:tcPr>
          <w:p w14:paraId="599FDCD0" w14:textId="77777777"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14:paraId="64E6EDCE" w14:textId="77777777"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0A3DD44D"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14:paraId="6D05A0D1" w14:textId="7777777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68DE60E0" w14:textId="77777777" w:rsidR="00097BF7" w:rsidRPr="002338C6" w:rsidRDefault="00097BF7" w:rsidP="00127E87">
            <w:pPr>
              <w:rPr>
                <w:b w:val="0"/>
              </w:rPr>
            </w:pPr>
            <w:r>
              <w:rPr>
                <w:b w:val="0"/>
              </w:rPr>
              <w:t>I27</w:t>
            </w:r>
          </w:p>
        </w:tc>
        <w:tc>
          <w:tcPr>
            <w:tcW w:w="1888" w:type="dxa"/>
          </w:tcPr>
          <w:p w14:paraId="36377314" w14:textId="77777777"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14:paraId="08469552" w14:textId="77777777"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14:paraId="16DB101B" w14:textId="77777777"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14:paraId="7AD25FB1" w14:textId="7777777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14:paraId="0BF756EF" w14:textId="77777777" w:rsidR="00097BF7" w:rsidRPr="002338C6" w:rsidRDefault="00097BF7" w:rsidP="00127E87">
            <w:pPr>
              <w:rPr>
                <w:b w:val="0"/>
              </w:rPr>
            </w:pPr>
            <w:r>
              <w:rPr>
                <w:b w:val="0"/>
              </w:rPr>
              <w:t>I28</w:t>
            </w:r>
          </w:p>
        </w:tc>
        <w:tc>
          <w:tcPr>
            <w:tcW w:w="1888" w:type="dxa"/>
          </w:tcPr>
          <w:p w14:paraId="2ACEBC9B" w14:textId="77777777"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14:paraId="58265F79" w14:textId="77777777"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14:paraId="532984A4" w14:textId="77777777"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14:paraId="73ADFA84" w14:textId="77777777" w:rsidR="003454BA" w:rsidRPr="003454BA" w:rsidRDefault="003454BA" w:rsidP="003454BA">
      <w:pPr>
        <w:ind w:left="432"/>
      </w:pPr>
    </w:p>
    <w:sectPr w:rsidR="003454BA" w:rsidRPr="003454BA" w:rsidSect="002E0D45">
      <w:footerReference w:type="default" r:id="rId16"/>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1CD22476" w14:textId="77777777" w:rsidR="00852C2E" w:rsidRDefault="00852C2E" w:rsidP="00B8615B">
      <w:pPr>
        <w:spacing w:after="0" w:line="240" w:lineRule="auto"/>
      </w:pPr>
      <w:r>
        <w:separator/>
      </w:r>
    </w:p>
  </w:endnote>
  <w:endnote w:type="continuationSeparator" w:id="0">
    <w:p w14:paraId="19C619B2" w14:textId="77777777" w:rsidR="00852C2E" w:rsidRDefault="00852C2E"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altName w:val="Courier New"/>
    <w:charset w:val="00"/>
    <w:family w:val="swiss"/>
    <w:pitch w:val="variable"/>
    <w:sig w:usb0="E00022FF" w:usb1="C000205B" w:usb2="00000009" w:usb3="00000000" w:csb0="000001DF"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0586271"/>
      <w:docPartObj>
        <w:docPartGallery w:val="Page Numbers (Bottom of Page)"/>
        <w:docPartUnique/>
      </w:docPartObj>
    </w:sdtPr>
    <w:sdtEndPr>
      <w:rPr>
        <w:noProof/>
      </w:rPr>
    </w:sdtEndPr>
    <w:sdtContent>
      <w:p w14:paraId="74E3B4A5" w14:textId="77777777" w:rsidR="00852C2E" w:rsidRDefault="00852C2E">
        <w:pPr>
          <w:pStyle w:val="Footer"/>
          <w:jc w:val="right"/>
        </w:pPr>
        <w:r>
          <w:fldChar w:fldCharType="begin"/>
        </w:r>
        <w:r>
          <w:instrText xml:space="preserve"> PAGE   \* MERGEFORMAT </w:instrText>
        </w:r>
        <w:r>
          <w:fldChar w:fldCharType="separate"/>
        </w:r>
        <w:r w:rsidR="006959AC">
          <w:rPr>
            <w:noProof/>
          </w:rPr>
          <w:t>4</w:t>
        </w:r>
        <w:r>
          <w:rPr>
            <w:noProof/>
          </w:rPr>
          <w:fldChar w:fldCharType="end"/>
        </w:r>
      </w:p>
    </w:sdtContent>
  </w:sdt>
  <w:p w14:paraId="5E960784" w14:textId="77777777" w:rsidR="00852C2E" w:rsidRDefault="00852C2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372C99A" w14:textId="77777777" w:rsidR="00852C2E" w:rsidRDefault="00852C2E" w:rsidP="00B8615B">
      <w:pPr>
        <w:spacing w:after="0" w:line="240" w:lineRule="auto"/>
      </w:pPr>
      <w:r>
        <w:separator/>
      </w:r>
    </w:p>
  </w:footnote>
  <w:footnote w:type="continuationSeparator" w:id="0">
    <w:p w14:paraId="1B8285CD" w14:textId="77777777" w:rsidR="00852C2E" w:rsidRDefault="00852C2E" w:rsidP="00B8615B">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2F64387"/>
    <w:multiLevelType w:val="hybridMultilevel"/>
    <w:tmpl w:val="A4501A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2">
    <w:nsid w:val="1729363E"/>
    <w:multiLevelType w:val="hybridMultilevel"/>
    <w:tmpl w:val="3FB8FF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nsid w:val="297101E5"/>
    <w:multiLevelType w:val="hybridMultilevel"/>
    <w:tmpl w:val="A120E0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4">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8">
    <w:nsid w:val="58B272F6"/>
    <w:multiLevelType w:val="hybridMultilevel"/>
    <w:tmpl w:val="20D4E4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1501742"/>
    <w:multiLevelType w:val="hybridMultilevel"/>
    <w:tmpl w:val="E4C055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24">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D1F64D2"/>
    <w:multiLevelType w:val="hybridMultilevel"/>
    <w:tmpl w:val="40208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7"/>
  </w:num>
  <w:num w:numId="3">
    <w:abstractNumId w:val="26"/>
  </w:num>
  <w:num w:numId="4">
    <w:abstractNumId w:val="14"/>
  </w:num>
  <w:num w:numId="5">
    <w:abstractNumId w:val="28"/>
  </w:num>
  <w:num w:numId="6">
    <w:abstractNumId w:val="11"/>
  </w:num>
  <w:num w:numId="7">
    <w:abstractNumId w:val="3"/>
  </w:num>
  <w:num w:numId="8">
    <w:abstractNumId w:val="19"/>
  </w:num>
  <w:num w:numId="9">
    <w:abstractNumId w:val="15"/>
  </w:num>
  <w:num w:numId="10">
    <w:abstractNumId w:val="16"/>
  </w:num>
  <w:num w:numId="11">
    <w:abstractNumId w:val="9"/>
  </w:num>
  <w:num w:numId="12">
    <w:abstractNumId w:val="4"/>
  </w:num>
  <w:num w:numId="13">
    <w:abstractNumId w:val="6"/>
  </w:num>
  <w:num w:numId="14">
    <w:abstractNumId w:val="1"/>
  </w:num>
  <w:num w:numId="15">
    <w:abstractNumId w:val="10"/>
  </w:num>
  <w:num w:numId="16">
    <w:abstractNumId w:val="13"/>
  </w:num>
  <w:num w:numId="17">
    <w:abstractNumId w:val="20"/>
  </w:num>
  <w:num w:numId="18">
    <w:abstractNumId w:val="24"/>
  </w:num>
  <w:num w:numId="19">
    <w:abstractNumId w:val="17"/>
  </w:num>
  <w:num w:numId="20">
    <w:abstractNumId w:val="25"/>
  </w:num>
  <w:num w:numId="21">
    <w:abstractNumId w:val="5"/>
  </w:num>
  <w:num w:numId="22">
    <w:abstractNumId w:val="12"/>
  </w:num>
  <w:num w:numId="23">
    <w:abstractNumId w:val="2"/>
  </w:num>
  <w:num w:numId="24">
    <w:abstractNumId w:val="22"/>
  </w:num>
  <w:num w:numId="25">
    <w:abstractNumId w:val="18"/>
  </w:num>
  <w:num w:numId="26">
    <w:abstractNumId w:val="21"/>
  </w:num>
  <w:num w:numId="27">
    <w:abstractNumId w:val="27"/>
  </w:num>
  <w:num w:numId="28">
    <w:abstractNumId w:val="8"/>
  </w:num>
  <w:num w:numId="2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300A3"/>
    <w:rsid w:val="00050CA9"/>
    <w:rsid w:val="00065FFF"/>
    <w:rsid w:val="0007490B"/>
    <w:rsid w:val="00075358"/>
    <w:rsid w:val="00095654"/>
    <w:rsid w:val="00097BF7"/>
    <w:rsid w:val="000B773E"/>
    <w:rsid w:val="000D1DEE"/>
    <w:rsid w:val="000F3989"/>
    <w:rsid w:val="001034A3"/>
    <w:rsid w:val="00111DC2"/>
    <w:rsid w:val="00112666"/>
    <w:rsid w:val="00127E87"/>
    <w:rsid w:val="00142F91"/>
    <w:rsid w:val="0014448D"/>
    <w:rsid w:val="001446F9"/>
    <w:rsid w:val="0014689F"/>
    <w:rsid w:val="0016333E"/>
    <w:rsid w:val="00167977"/>
    <w:rsid w:val="001758EF"/>
    <w:rsid w:val="00185C94"/>
    <w:rsid w:val="001B69B8"/>
    <w:rsid w:val="001F3903"/>
    <w:rsid w:val="001F3E67"/>
    <w:rsid w:val="00204073"/>
    <w:rsid w:val="00204237"/>
    <w:rsid w:val="002338C6"/>
    <w:rsid w:val="00233EEC"/>
    <w:rsid w:val="00242E0D"/>
    <w:rsid w:val="00244F6F"/>
    <w:rsid w:val="002515BB"/>
    <w:rsid w:val="0025427E"/>
    <w:rsid w:val="00256AF8"/>
    <w:rsid w:val="0027595A"/>
    <w:rsid w:val="002A5DF9"/>
    <w:rsid w:val="002B045F"/>
    <w:rsid w:val="002B04AE"/>
    <w:rsid w:val="002D764F"/>
    <w:rsid w:val="002E0D45"/>
    <w:rsid w:val="002E592A"/>
    <w:rsid w:val="002E7F45"/>
    <w:rsid w:val="002F3A62"/>
    <w:rsid w:val="00322963"/>
    <w:rsid w:val="00326E3A"/>
    <w:rsid w:val="00332E2A"/>
    <w:rsid w:val="00333036"/>
    <w:rsid w:val="003422A6"/>
    <w:rsid w:val="00343149"/>
    <w:rsid w:val="003454BA"/>
    <w:rsid w:val="00353F5F"/>
    <w:rsid w:val="00364811"/>
    <w:rsid w:val="00364892"/>
    <w:rsid w:val="00393AB5"/>
    <w:rsid w:val="003A5948"/>
    <w:rsid w:val="003A7380"/>
    <w:rsid w:val="003B33BB"/>
    <w:rsid w:val="003C424A"/>
    <w:rsid w:val="003E2B73"/>
    <w:rsid w:val="003E674C"/>
    <w:rsid w:val="003E7CF6"/>
    <w:rsid w:val="004047BA"/>
    <w:rsid w:val="00406270"/>
    <w:rsid w:val="0041376C"/>
    <w:rsid w:val="00424098"/>
    <w:rsid w:val="00435D89"/>
    <w:rsid w:val="0043778C"/>
    <w:rsid w:val="00481D4E"/>
    <w:rsid w:val="004A2CE1"/>
    <w:rsid w:val="004C0791"/>
    <w:rsid w:val="004C2952"/>
    <w:rsid w:val="004C7E76"/>
    <w:rsid w:val="004F69B5"/>
    <w:rsid w:val="0050735C"/>
    <w:rsid w:val="00516ABE"/>
    <w:rsid w:val="0053759F"/>
    <w:rsid w:val="005425B6"/>
    <w:rsid w:val="0054421E"/>
    <w:rsid w:val="00557536"/>
    <w:rsid w:val="005C6474"/>
    <w:rsid w:val="005D76F6"/>
    <w:rsid w:val="005F443A"/>
    <w:rsid w:val="00611F42"/>
    <w:rsid w:val="00612916"/>
    <w:rsid w:val="00636303"/>
    <w:rsid w:val="00644508"/>
    <w:rsid w:val="006527EF"/>
    <w:rsid w:val="00666134"/>
    <w:rsid w:val="00682FDB"/>
    <w:rsid w:val="00687135"/>
    <w:rsid w:val="006959AC"/>
    <w:rsid w:val="006C7CAD"/>
    <w:rsid w:val="006F2764"/>
    <w:rsid w:val="00705ECB"/>
    <w:rsid w:val="00724A86"/>
    <w:rsid w:val="00755A87"/>
    <w:rsid w:val="007A056F"/>
    <w:rsid w:val="007A0923"/>
    <w:rsid w:val="007A1C1B"/>
    <w:rsid w:val="007B672E"/>
    <w:rsid w:val="007F64F2"/>
    <w:rsid w:val="00821AFE"/>
    <w:rsid w:val="00822274"/>
    <w:rsid w:val="0083091A"/>
    <w:rsid w:val="00852C2E"/>
    <w:rsid w:val="00854618"/>
    <w:rsid w:val="00861903"/>
    <w:rsid w:val="00867A68"/>
    <w:rsid w:val="00875D52"/>
    <w:rsid w:val="0088091E"/>
    <w:rsid w:val="008C2138"/>
    <w:rsid w:val="008C3881"/>
    <w:rsid w:val="008C4347"/>
    <w:rsid w:val="008C6D91"/>
    <w:rsid w:val="009070AB"/>
    <w:rsid w:val="00927077"/>
    <w:rsid w:val="00944D3D"/>
    <w:rsid w:val="00971385"/>
    <w:rsid w:val="00981C6C"/>
    <w:rsid w:val="009946F8"/>
    <w:rsid w:val="009B5624"/>
    <w:rsid w:val="009F3102"/>
    <w:rsid w:val="00A20524"/>
    <w:rsid w:val="00A21FEC"/>
    <w:rsid w:val="00A25658"/>
    <w:rsid w:val="00A41825"/>
    <w:rsid w:val="00A50733"/>
    <w:rsid w:val="00A56C8E"/>
    <w:rsid w:val="00A6531C"/>
    <w:rsid w:val="00A85BD1"/>
    <w:rsid w:val="00A979E9"/>
    <w:rsid w:val="00AC1289"/>
    <w:rsid w:val="00AC2D14"/>
    <w:rsid w:val="00AD29A3"/>
    <w:rsid w:val="00AE67C6"/>
    <w:rsid w:val="00B000E0"/>
    <w:rsid w:val="00B2333E"/>
    <w:rsid w:val="00B335D3"/>
    <w:rsid w:val="00B35F39"/>
    <w:rsid w:val="00B70A41"/>
    <w:rsid w:val="00B83F81"/>
    <w:rsid w:val="00B8612B"/>
    <w:rsid w:val="00B8615B"/>
    <w:rsid w:val="00BA1E34"/>
    <w:rsid w:val="00BC11E2"/>
    <w:rsid w:val="00C07A1D"/>
    <w:rsid w:val="00C251B6"/>
    <w:rsid w:val="00C50B4A"/>
    <w:rsid w:val="00C664FA"/>
    <w:rsid w:val="00C66587"/>
    <w:rsid w:val="00C73D2E"/>
    <w:rsid w:val="00C933D8"/>
    <w:rsid w:val="00C96F94"/>
    <w:rsid w:val="00CA0067"/>
    <w:rsid w:val="00CA3C6E"/>
    <w:rsid w:val="00CD5DDA"/>
    <w:rsid w:val="00CE2CEA"/>
    <w:rsid w:val="00CE46F1"/>
    <w:rsid w:val="00CE49C8"/>
    <w:rsid w:val="00CF4F07"/>
    <w:rsid w:val="00D028AD"/>
    <w:rsid w:val="00D16339"/>
    <w:rsid w:val="00D27701"/>
    <w:rsid w:val="00D31DAC"/>
    <w:rsid w:val="00D32B6F"/>
    <w:rsid w:val="00D43D2C"/>
    <w:rsid w:val="00D539BC"/>
    <w:rsid w:val="00D6364C"/>
    <w:rsid w:val="00D80465"/>
    <w:rsid w:val="00DA7B62"/>
    <w:rsid w:val="00DF6532"/>
    <w:rsid w:val="00E039BD"/>
    <w:rsid w:val="00E14A7B"/>
    <w:rsid w:val="00E24F1D"/>
    <w:rsid w:val="00E469AB"/>
    <w:rsid w:val="00E52C9A"/>
    <w:rsid w:val="00E5458C"/>
    <w:rsid w:val="00E65C41"/>
    <w:rsid w:val="00E749FB"/>
    <w:rsid w:val="00E81947"/>
    <w:rsid w:val="00E85C31"/>
    <w:rsid w:val="00E91426"/>
    <w:rsid w:val="00E96833"/>
    <w:rsid w:val="00EB0515"/>
    <w:rsid w:val="00ED4255"/>
    <w:rsid w:val="00EE0AA2"/>
    <w:rsid w:val="00EE331F"/>
    <w:rsid w:val="00F0346B"/>
    <w:rsid w:val="00F03D69"/>
    <w:rsid w:val="00F27915"/>
    <w:rsid w:val="00F42D5B"/>
    <w:rsid w:val="00F94795"/>
    <w:rsid w:val="00FA3AC4"/>
    <w:rsid w:val="00FB2846"/>
    <w:rsid w:val="00FB4C3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DA4D2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oleObject" Target="embeddings/oleObject1.bin"/><Relationship Id="rId13" Type="http://schemas.openxmlformats.org/officeDocument/2006/relationships/hyperlink" Target="http://acis.mit.edu/acis/sqap/" TargetMode="External"/><Relationship Id="rId14" Type="http://schemas.openxmlformats.org/officeDocument/2006/relationships/image" Target="media/image3.emf"/><Relationship Id="rId15" Type="http://schemas.openxmlformats.org/officeDocument/2006/relationships/oleObject" Target="embeddings/oleObject2.bin"/><Relationship Id="rId16" Type="http://schemas.openxmlformats.org/officeDocument/2006/relationships/footer" Target="foot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hyperlink" Target="http://www.microsoft.com/download/en/details.aspx?displaylang=en&amp;id=2695"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9A11FD-1C4B-4C46-BF84-F782978C8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34</Pages>
  <Words>4766</Words>
  <Characters>27167</Characters>
  <Application>Microsoft Macintosh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31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att Ryder</cp:lastModifiedBy>
  <cp:revision>18</cp:revision>
  <cp:lastPrinted>2012-03-19T15:00:00Z</cp:lastPrinted>
  <dcterms:created xsi:type="dcterms:W3CDTF">2012-04-24T00:49:00Z</dcterms:created>
  <dcterms:modified xsi:type="dcterms:W3CDTF">2012-04-24T12:11:00Z</dcterms:modified>
</cp:coreProperties>
</file>